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docProps/custom.xml" ContentType="application/vnd.openxmlformats-officedocument.custom-properties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colors8.xml" ContentType="application/vnd.openxmlformats-officedocument.drawingml.diagramColors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colors6.xml" ContentType="application/vnd.openxmlformats-officedocument.drawingml.diagramColors+xml"/>
  <Override PartName="/ppt/diagrams/drawing7.xml" ContentType="application/vnd.ms-office.drawingml.diagramDrawing+xml"/>
  <Default Extension="xlsx" ContentType="application/vnd.openxmlformats-officedocument.spreadsheetml.sheet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rawing5.xml" ContentType="application/vnd.ms-office.drawingml.diagramDrawing+xml"/>
  <Override PartName="/ppt/diagrams/quickStyle6.xml" ContentType="application/vnd.openxmlformats-officedocument.drawingml.diagramStyle+xml"/>
  <Override PartName="/ppt/diagrams/quickStyle7.xml" ContentType="application/vnd.openxmlformats-officedocument.drawingml.diagramStyle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Override PartName="/ppt/diagrams/layout8.xml" ContentType="application/vnd.openxmlformats-officedocument.drawingml.diagram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diagrams/drawing8.xml" ContentType="application/vnd.ms-office.drawingml.diagramDrawing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drawing6.xml" ContentType="application/vnd.ms-office.drawingml.diagramDrawing+xml"/>
  <Override PartName="/ppt/diagrams/quickStyle8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7" r:id="rId2"/>
    <p:sldId id="259" r:id="rId3"/>
    <p:sldId id="260" r:id="rId4"/>
    <p:sldId id="258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56" r:id="rId15"/>
    <p:sldId id="271" r:id="rId1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BFF68"/>
    <a:srgbClr val="00FA71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1944" y="-24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X val="30"/>
      <c:perspective val="30"/>
    </c:view3D>
    <c:plotArea>
      <c:layout/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explosion val="25"/>
          <c:dPt>
            <c:idx val="0"/>
            <c:spPr>
              <a:solidFill>
                <a:schemeClr val="tx2">
                  <a:lumMod val="40000"/>
                  <a:lumOff val="60000"/>
                  <a:alpha val="8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  <a:bevelB/>
              </a:sp3d>
            </c:spPr>
          </c:dPt>
          <c:dPt>
            <c:idx val="1"/>
            <c:spPr>
              <a:solidFill>
                <a:srgbClr val="9BBB59">
                  <a:lumMod val="60000"/>
                  <a:lumOff val="40000"/>
                  <a:alpha val="75000"/>
                </a:srgb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  <a:bevelB/>
              </a:sp3d>
            </c:spPr>
          </c:dPt>
          <c:dPt>
            <c:idx val="2"/>
            <c:spPr>
              <a:solidFill>
                <a:schemeClr val="accent4">
                  <a:lumMod val="75000"/>
                  <a:alpha val="8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  <a:bevelB/>
              </a:sp3d>
            </c:spPr>
          </c:dPt>
          <c:dPt>
            <c:idx val="3"/>
            <c:spPr>
              <a:solidFill>
                <a:schemeClr val="accent6">
                  <a:lumMod val="75000"/>
                  <a:alpha val="8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  <a:bevelB/>
              </a:sp3d>
            </c:spPr>
          </c:dPt>
          <c:dPt>
            <c:idx val="4"/>
            <c:spPr>
              <a:solidFill>
                <a:srgbClr val="C0504D">
                  <a:lumMod val="75000"/>
                  <a:alpha val="80000"/>
                </a:srgbClr>
              </a:solidFill>
              <a:scene3d>
                <a:camera prst="orthographicFront"/>
                <a:lightRig rig="threePt" dir="t"/>
              </a:scene3d>
              <a:sp3d>
                <a:bevelT/>
                <a:bevelB/>
              </a:sp3d>
            </c:spPr>
          </c:dPt>
          <c:cat>
            <c:numRef>
              <c:f>Лист1!$A$2:$A$6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cat>
          <c:val>
            <c:numRef>
              <c:f>Лист1!$B$2:$B$6</c:f>
              <c:numCache>
                <c:formatCode>General</c:formatCode>
                <c:ptCount val="5"/>
                <c:pt idx="0">
                  <c:v>3</c:v>
                </c:pt>
                <c:pt idx="1">
                  <c:v>4</c:v>
                </c:pt>
                <c:pt idx="2">
                  <c:v>2</c:v>
                </c:pt>
                <c:pt idx="3">
                  <c:v>2</c:v>
                </c:pt>
                <c:pt idx="4">
                  <c:v>1</c:v>
                </c:pt>
              </c:numCache>
            </c:numRef>
          </c:val>
        </c:ser>
      </c:pie3DChart>
    </c:plotArea>
    <c:plotVisOnly val="1"/>
    <c:dispBlanksAs val="zero"/>
  </c:chart>
  <c:spPr>
    <a:scene3d>
      <a:camera prst="orthographicFront"/>
      <a:lightRig rig="threePt" dir="t"/>
    </a:scene3d>
    <a:sp3d>
      <a:bevelT/>
    </a:sp3d>
  </c:spPr>
  <c:txPr>
    <a:bodyPr/>
    <a:lstStyle/>
    <a:p>
      <a:pPr>
        <a:defRPr sz="1800"/>
      </a:pPr>
      <a:endParaRPr lang="ru-RU"/>
    </a:p>
  </c:txPr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904B7B4-489B-4893-88C8-B3304F8C4C76}" type="doc">
      <dgm:prSet loTypeId="urn:microsoft.com/office/officeart/2005/8/layout/cycle6" loCatId="relationship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2EFC5CD1-B8AB-4AA7-9FE2-0DB5D91C1B09}">
      <dgm:prSet phldrT="[Текст]" custT="1"/>
      <dgm:spPr>
        <a:gradFill rotWithShape="0">
          <a:gsLst>
            <a:gs pos="0">
              <a:schemeClr val="accent1">
                <a:hueOff val="0"/>
                <a:satOff val="0"/>
                <a:lumOff val="0"/>
                <a:shade val="51000"/>
                <a:satMod val="130000"/>
                <a:alpha val="67000"/>
              </a:schemeClr>
            </a:gs>
            <a:gs pos="80000">
              <a:schemeClr val="accent1">
                <a:hueOff val="0"/>
                <a:satOff val="0"/>
                <a:lumOff val="0"/>
                <a:shade val="93000"/>
                <a:satMod val="130000"/>
                <a:alpha val="79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ru-RU" sz="1800" b="1" dirty="0" smtClean="0"/>
            <a:t>Руководитель</a:t>
          </a:r>
          <a:endParaRPr lang="ru-RU" sz="1800" b="1" dirty="0"/>
        </a:p>
      </dgm:t>
    </dgm:pt>
    <dgm:pt modelId="{12010214-BEC2-43B5-BD57-7D166984956B}" type="parTrans" cxnId="{19A84F7D-ED50-48A0-B036-7EB7B27CFAB0}">
      <dgm:prSet/>
      <dgm:spPr/>
      <dgm:t>
        <a:bodyPr/>
        <a:lstStyle/>
        <a:p>
          <a:endParaRPr lang="ru-RU"/>
        </a:p>
      </dgm:t>
    </dgm:pt>
    <dgm:pt modelId="{46E3EA1A-452E-44C3-9140-76005AE0A0EA}" type="sibTrans" cxnId="{19A84F7D-ED50-48A0-B036-7EB7B27CFAB0}">
      <dgm:prSet/>
      <dgm:spPr/>
      <dgm:t>
        <a:bodyPr/>
        <a:lstStyle/>
        <a:p>
          <a:endParaRPr lang="ru-RU"/>
        </a:p>
      </dgm:t>
    </dgm:pt>
    <dgm:pt modelId="{373A2FB4-117F-4CCE-85A1-B9C831ED0D35}">
      <dgm:prSet phldrT="[Текст]" custT="1"/>
      <dgm:spPr>
        <a:gradFill rotWithShape="0">
          <a:gsLst>
            <a:gs pos="0">
              <a:schemeClr val="accent1">
                <a:hueOff val="0"/>
                <a:satOff val="0"/>
                <a:lumOff val="0"/>
                <a:shade val="51000"/>
                <a:satMod val="130000"/>
                <a:alpha val="67000"/>
              </a:schemeClr>
            </a:gs>
            <a:gs pos="80000">
              <a:schemeClr val="accent1">
                <a:hueOff val="0"/>
                <a:satOff val="0"/>
                <a:lumOff val="0"/>
                <a:shade val="93000"/>
                <a:satMod val="130000"/>
                <a:alpha val="79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ru-RU" sz="1800" b="1" dirty="0" smtClean="0"/>
            <a:t>Потребитель</a:t>
          </a:r>
          <a:endParaRPr lang="ru-RU" sz="1800" b="1" dirty="0"/>
        </a:p>
      </dgm:t>
    </dgm:pt>
    <dgm:pt modelId="{7DC04251-E8D5-447B-B76F-9C3EC1C00AA1}" type="parTrans" cxnId="{A6779C51-E454-43A4-8F70-36DB2B58EB2C}">
      <dgm:prSet/>
      <dgm:spPr/>
      <dgm:t>
        <a:bodyPr/>
        <a:lstStyle/>
        <a:p>
          <a:endParaRPr lang="ru-RU"/>
        </a:p>
      </dgm:t>
    </dgm:pt>
    <dgm:pt modelId="{173DBE7E-D68C-484F-B0D8-D12BA8527F77}" type="sibTrans" cxnId="{A6779C51-E454-43A4-8F70-36DB2B58EB2C}">
      <dgm:prSet/>
      <dgm:spPr/>
      <dgm:t>
        <a:bodyPr/>
        <a:lstStyle/>
        <a:p>
          <a:endParaRPr lang="ru-RU"/>
        </a:p>
      </dgm:t>
    </dgm:pt>
    <dgm:pt modelId="{200E1B5E-D1DA-4089-9B57-87A7D315A065}">
      <dgm:prSet phldrT="[Текст]" custT="1"/>
      <dgm:spPr>
        <a:gradFill rotWithShape="0">
          <a:gsLst>
            <a:gs pos="0">
              <a:schemeClr val="accent1">
                <a:hueOff val="0"/>
                <a:satOff val="0"/>
                <a:lumOff val="0"/>
                <a:shade val="51000"/>
                <a:satMod val="130000"/>
                <a:alpha val="67000"/>
              </a:schemeClr>
            </a:gs>
            <a:gs pos="80000">
              <a:schemeClr val="accent1">
                <a:hueOff val="0"/>
                <a:satOff val="0"/>
                <a:lumOff val="0"/>
                <a:shade val="93000"/>
                <a:satMod val="130000"/>
                <a:alpha val="79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ru-RU" sz="1800" b="1" dirty="0" smtClean="0"/>
            <a:t>Пользователь</a:t>
          </a:r>
          <a:endParaRPr lang="ru-RU" sz="1800" b="1" dirty="0"/>
        </a:p>
      </dgm:t>
    </dgm:pt>
    <dgm:pt modelId="{D3EC39ED-C6BF-4350-9D46-240EFE88BDFF}" type="parTrans" cxnId="{B7DAC8B1-6DB4-47EC-B6F5-908D63D16E6C}">
      <dgm:prSet/>
      <dgm:spPr/>
      <dgm:t>
        <a:bodyPr/>
        <a:lstStyle/>
        <a:p>
          <a:endParaRPr lang="ru-RU"/>
        </a:p>
      </dgm:t>
    </dgm:pt>
    <dgm:pt modelId="{890E9CC6-01B5-4362-83B7-02908393C87B}" type="sibTrans" cxnId="{B7DAC8B1-6DB4-47EC-B6F5-908D63D16E6C}">
      <dgm:prSet/>
      <dgm:spPr/>
      <dgm:t>
        <a:bodyPr/>
        <a:lstStyle/>
        <a:p>
          <a:endParaRPr lang="ru-RU"/>
        </a:p>
      </dgm:t>
    </dgm:pt>
    <dgm:pt modelId="{C2717184-AE56-4163-ABD0-06B2A77B0C3D}">
      <dgm:prSet phldrT="[Текст]" custT="1"/>
      <dgm:spPr>
        <a:gradFill rotWithShape="0">
          <a:gsLst>
            <a:gs pos="0">
              <a:schemeClr val="accent1">
                <a:hueOff val="0"/>
                <a:satOff val="0"/>
                <a:lumOff val="0"/>
                <a:shade val="51000"/>
                <a:satMod val="130000"/>
                <a:alpha val="67000"/>
              </a:schemeClr>
            </a:gs>
            <a:gs pos="80000">
              <a:schemeClr val="accent1">
                <a:hueOff val="0"/>
                <a:satOff val="0"/>
                <a:lumOff val="0"/>
                <a:shade val="93000"/>
                <a:satMod val="130000"/>
                <a:alpha val="79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ru-RU" sz="1800" b="1" dirty="0" smtClean="0"/>
            <a:t>Разработчик</a:t>
          </a:r>
          <a:endParaRPr lang="ru-RU" sz="1800" b="1" dirty="0"/>
        </a:p>
      </dgm:t>
    </dgm:pt>
    <dgm:pt modelId="{72D7428A-7E93-4FD0-93D1-A325882C1A15}" type="parTrans" cxnId="{3526FDD5-F4DB-44E0-84D3-F39CC7B524F6}">
      <dgm:prSet/>
      <dgm:spPr/>
      <dgm:t>
        <a:bodyPr/>
        <a:lstStyle/>
        <a:p>
          <a:endParaRPr lang="ru-RU"/>
        </a:p>
      </dgm:t>
    </dgm:pt>
    <dgm:pt modelId="{339728AC-CB63-4C21-A176-2CED6C1BB4B8}" type="sibTrans" cxnId="{3526FDD5-F4DB-44E0-84D3-F39CC7B524F6}">
      <dgm:prSet/>
      <dgm:spPr/>
      <dgm:t>
        <a:bodyPr/>
        <a:lstStyle/>
        <a:p>
          <a:endParaRPr lang="ru-RU"/>
        </a:p>
      </dgm:t>
    </dgm:pt>
    <dgm:pt modelId="{F81B80F5-F498-4F00-A433-96A3156791AA}" type="pres">
      <dgm:prSet presAssocID="{1904B7B4-489B-4893-88C8-B3304F8C4C76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81375B0B-3AD0-4A1A-8942-082EF6A41420}" type="pres">
      <dgm:prSet presAssocID="{2EFC5CD1-B8AB-4AA7-9FE2-0DB5D91C1B09}" presName="node" presStyleLbl="node1" presStyleIdx="0" presStyleCnt="4" custScaleX="130903" custScaleY="7747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0961122-11B7-4603-8470-78BD2EF6429A}" type="pres">
      <dgm:prSet presAssocID="{2EFC5CD1-B8AB-4AA7-9FE2-0DB5D91C1B09}" presName="spNode" presStyleCnt="0"/>
      <dgm:spPr/>
    </dgm:pt>
    <dgm:pt modelId="{D8F521A3-BF25-464F-A033-0708B20FE4AD}" type="pres">
      <dgm:prSet presAssocID="{46E3EA1A-452E-44C3-9140-76005AE0A0EA}" presName="sibTrans" presStyleLbl="sibTrans1D1" presStyleIdx="0" presStyleCnt="4"/>
      <dgm:spPr/>
      <dgm:t>
        <a:bodyPr/>
        <a:lstStyle/>
        <a:p>
          <a:endParaRPr lang="ru-RU"/>
        </a:p>
      </dgm:t>
    </dgm:pt>
    <dgm:pt modelId="{CFB8487A-0FEA-4E55-A5B4-D6E0A5BEC62A}" type="pres">
      <dgm:prSet presAssocID="{C2717184-AE56-4163-ABD0-06B2A77B0C3D}" presName="node" presStyleLbl="node1" presStyleIdx="1" presStyleCnt="4" custScaleX="117990" custScaleY="7180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B777510-628A-4F33-A5D4-A681CCB2F074}" type="pres">
      <dgm:prSet presAssocID="{C2717184-AE56-4163-ABD0-06B2A77B0C3D}" presName="spNode" presStyleCnt="0"/>
      <dgm:spPr/>
    </dgm:pt>
    <dgm:pt modelId="{E9EFD2FB-79B9-47A9-8146-7CF27BAADE11}" type="pres">
      <dgm:prSet presAssocID="{339728AC-CB63-4C21-A176-2CED6C1BB4B8}" presName="sibTrans" presStyleLbl="sibTrans1D1" presStyleIdx="1" presStyleCnt="4"/>
      <dgm:spPr/>
      <dgm:t>
        <a:bodyPr/>
        <a:lstStyle/>
        <a:p>
          <a:endParaRPr lang="ru-RU"/>
        </a:p>
      </dgm:t>
    </dgm:pt>
    <dgm:pt modelId="{1046CBE4-C82B-465A-91A3-AE75A07FB8A8}" type="pres">
      <dgm:prSet presAssocID="{373A2FB4-117F-4CCE-85A1-B9C831ED0D35}" presName="node" presStyleLbl="node1" presStyleIdx="2" presStyleCnt="4" custScaleX="138204" custScaleY="7180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44832ED-4DE2-42CA-82C4-5865F94EE0A2}" type="pres">
      <dgm:prSet presAssocID="{373A2FB4-117F-4CCE-85A1-B9C831ED0D35}" presName="spNode" presStyleCnt="0"/>
      <dgm:spPr/>
    </dgm:pt>
    <dgm:pt modelId="{A5327514-4081-429D-88C5-2ACDF68CD5FA}" type="pres">
      <dgm:prSet presAssocID="{173DBE7E-D68C-484F-B0D8-D12BA8527F77}" presName="sibTrans" presStyleLbl="sibTrans1D1" presStyleIdx="2" presStyleCnt="4"/>
      <dgm:spPr/>
      <dgm:t>
        <a:bodyPr/>
        <a:lstStyle/>
        <a:p>
          <a:endParaRPr lang="ru-RU"/>
        </a:p>
      </dgm:t>
    </dgm:pt>
    <dgm:pt modelId="{2CA4959A-3318-4819-B33C-1B73ED92E8B5}" type="pres">
      <dgm:prSet presAssocID="{200E1B5E-D1DA-4089-9B57-87A7D315A065}" presName="node" presStyleLbl="node1" presStyleIdx="3" presStyleCnt="4" custScaleX="140790" custScaleY="7180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5DD8ADC-C92E-47D5-9169-9DFA6B140003}" type="pres">
      <dgm:prSet presAssocID="{200E1B5E-D1DA-4089-9B57-87A7D315A065}" presName="spNode" presStyleCnt="0"/>
      <dgm:spPr/>
    </dgm:pt>
    <dgm:pt modelId="{35A39512-1265-498A-9A0A-4EEE008BD216}" type="pres">
      <dgm:prSet presAssocID="{890E9CC6-01B5-4362-83B7-02908393C87B}" presName="sibTrans" presStyleLbl="sibTrans1D1" presStyleIdx="3" presStyleCnt="4"/>
      <dgm:spPr/>
      <dgm:t>
        <a:bodyPr/>
        <a:lstStyle/>
        <a:p>
          <a:endParaRPr lang="ru-RU"/>
        </a:p>
      </dgm:t>
    </dgm:pt>
  </dgm:ptLst>
  <dgm:cxnLst>
    <dgm:cxn modelId="{A6779C51-E454-43A4-8F70-36DB2B58EB2C}" srcId="{1904B7B4-489B-4893-88C8-B3304F8C4C76}" destId="{373A2FB4-117F-4CCE-85A1-B9C831ED0D35}" srcOrd="2" destOrd="0" parTransId="{7DC04251-E8D5-447B-B76F-9C3EC1C00AA1}" sibTransId="{173DBE7E-D68C-484F-B0D8-D12BA8527F77}"/>
    <dgm:cxn modelId="{A62F494D-E3AE-49D1-A4BC-3804D22DF1E7}" type="presOf" srcId="{2EFC5CD1-B8AB-4AA7-9FE2-0DB5D91C1B09}" destId="{81375B0B-3AD0-4A1A-8942-082EF6A41420}" srcOrd="0" destOrd="0" presId="urn:microsoft.com/office/officeart/2005/8/layout/cycle6"/>
    <dgm:cxn modelId="{F388349F-D505-4A94-910E-7EE22298FEDB}" type="presOf" srcId="{C2717184-AE56-4163-ABD0-06B2A77B0C3D}" destId="{CFB8487A-0FEA-4E55-A5B4-D6E0A5BEC62A}" srcOrd="0" destOrd="0" presId="urn:microsoft.com/office/officeart/2005/8/layout/cycle6"/>
    <dgm:cxn modelId="{B7DAC8B1-6DB4-47EC-B6F5-908D63D16E6C}" srcId="{1904B7B4-489B-4893-88C8-B3304F8C4C76}" destId="{200E1B5E-D1DA-4089-9B57-87A7D315A065}" srcOrd="3" destOrd="0" parTransId="{D3EC39ED-C6BF-4350-9D46-240EFE88BDFF}" sibTransId="{890E9CC6-01B5-4362-83B7-02908393C87B}"/>
    <dgm:cxn modelId="{3526FDD5-F4DB-44E0-84D3-F39CC7B524F6}" srcId="{1904B7B4-489B-4893-88C8-B3304F8C4C76}" destId="{C2717184-AE56-4163-ABD0-06B2A77B0C3D}" srcOrd="1" destOrd="0" parTransId="{72D7428A-7E93-4FD0-93D1-A325882C1A15}" sibTransId="{339728AC-CB63-4C21-A176-2CED6C1BB4B8}"/>
    <dgm:cxn modelId="{D857B078-1122-4A8D-B533-25AAE12A3EC5}" type="presOf" srcId="{173DBE7E-D68C-484F-B0D8-D12BA8527F77}" destId="{A5327514-4081-429D-88C5-2ACDF68CD5FA}" srcOrd="0" destOrd="0" presId="urn:microsoft.com/office/officeart/2005/8/layout/cycle6"/>
    <dgm:cxn modelId="{583B1769-20BE-41BB-88CD-AE5E5F2250CF}" type="presOf" srcId="{200E1B5E-D1DA-4089-9B57-87A7D315A065}" destId="{2CA4959A-3318-4819-B33C-1B73ED92E8B5}" srcOrd="0" destOrd="0" presId="urn:microsoft.com/office/officeart/2005/8/layout/cycle6"/>
    <dgm:cxn modelId="{52801EF3-1417-401B-A1B4-9B35DA102C9C}" type="presOf" srcId="{373A2FB4-117F-4CCE-85A1-B9C831ED0D35}" destId="{1046CBE4-C82B-465A-91A3-AE75A07FB8A8}" srcOrd="0" destOrd="0" presId="urn:microsoft.com/office/officeart/2005/8/layout/cycle6"/>
    <dgm:cxn modelId="{8E05E247-D10C-4D4A-8DC3-4F5D84292C64}" type="presOf" srcId="{1904B7B4-489B-4893-88C8-B3304F8C4C76}" destId="{F81B80F5-F498-4F00-A433-96A3156791AA}" srcOrd="0" destOrd="0" presId="urn:microsoft.com/office/officeart/2005/8/layout/cycle6"/>
    <dgm:cxn modelId="{25AB3066-403A-4760-B159-112F656C3F79}" type="presOf" srcId="{890E9CC6-01B5-4362-83B7-02908393C87B}" destId="{35A39512-1265-498A-9A0A-4EEE008BD216}" srcOrd="0" destOrd="0" presId="urn:microsoft.com/office/officeart/2005/8/layout/cycle6"/>
    <dgm:cxn modelId="{4B69948A-3347-44AD-9642-03533FAEA084}" type="presOf" srcId="{339728AC-CB63-4C21-A176-2CED6C1BB4B8}" destId="{E9EFD2FB-79B9-47A9-8146-7CF27BAADE11}" srcOrd="0" destOrd="0" presId="urn:microsoft.com/office/officeart/2005/8/layout/cycle6"/>
    <dgm:cxn modelId="{19A84F7D-ED50-48A0-B036-7EB7B27CFAB0}" srcId="{1904B7B4-489B-4893-88C8-B3304F8C4C76}" destId="{2EFC5CD1-B8AB-4AA7-9FE2-0DB5D91C1B09}" srcOrd="0" destOrd="0" parTransId="{12010214-BEC2-43B5-BD57-7D166984956B}" sibTransId="{46E3EA1A-452E-44C3-9140-76005AE0A0EA}"/>
    <dgm:cxn modelId="{A0722F29-C8A4-45A1-BAA0-FED607ACB35A}" type="presOf" srcId="{46E3EA1A-452E-44C3-9140-76005AE0A0EA}" destId="{D8F521A3-BF25-464F-A033-0708B20FE4AD}" srcOrd="0" destOrd="0" presId="urn:microsoft.com/office/officeart/2005/8/layout/cycle6"/>
    <dgm:cxn modelId="{7EE1CF53-5006-474A-8889-A8EDC4A76C11}" type="presParOf" srcId="{F81B80F5-F498-4F00-A433-96A3156791AA}" destId="{81375B0B-3AD0-4A1A-8942-082EF6A41420}" srcOrd="0" destOrd="0" presId="urn:microsoft.com/office/officeart/2005/8/layout/cycle6"/>
    <dgm:cxn modelId="{24D25845-0298-45D3-ACD0-A853A2749801}" type="presParOf" srcId="{F81B80F5-F498-4F00-A433-96A3156791AA}" destId="{70961122-11B7-4603-8470-78BD2EF6429A}" srcOrd="1" destOrd="0" presId="urn:microsoft.com/office/officeart/2005/8/layout/cycle6"/>
    <dgm:cxn modelId="{3FDF20C9-2659-462C-827B-6BFB7F3B011F}" type="presParOf" srcId="{F81B80F5-F498-4F00-A433-96A3156791AA}" destId="{D8F521A3-BF25-464F-A033-0708B20FE4AD}" srcOrd="2" destOrd="0" presId="urn:microsoft.com/office/officeart/2005/8/layout/cycle6"/>
    <dgm:cxn modelId="{A0DB0E4C-98D4-409A-9D40-9280E785F792}" type="presParOf" srcId="{F81B80F5-F498-4F00-A433-96A3156791AA}" destId="{CFB8487A-0FEA-4E55-A5B4-D6E0A5BEC62A}" srcOrd="3" destOrd="0" presId="urn:microsoft.com/office/officeart/2005/8/layout/cycle6"/>
    <dgm:cxn modelId="{AFB68532-C115-4482-8B33-0CD9E563F703}" type="presParOf" srcId="{F81B80F5-F498-4F00-A433-96A3156791AA}" destId="{0B777510-628A-4F33-A5D4-A681CCB2F074}" srcOrd="4" destOrd="0" presId="urn:microsoft.com/office/officeart/2005/8/layout/cycle6"/>
    <dgm:cxn modelId="{9E081198-2245-40F0-9BCC-EB1A16CD5A4C}" type="presParOf" srcId="{F81B80F5-F498-4F00-A433-96A3156791AA}" destId="{E9EFD2FB-79B9-47A9-8146-7CF27BAADE11}" srcOrd="5" destOrd="0" presId="urn:microsoft.com/office/officeart/2005/8/layout/cycle6"/>
    <dgm:cxn modelId="{60BCF6D1-5F1A-4AEA-858D-4E58B225284D}" type="presParOf" srcId="{F81B80F5-F498-4F00-A433-96A3156791AA}" destId="{1046CBE4-C82B-465A-91A3-AE75A07FB8A8}" srcOrd="6" destOrd="0" presId="urn:microsoft.com/office/officeart/2005/8/layout/cycle6"/>
    <dgm:cxn modelId="{51725173-38F4-4D5F-8550-072169B381CA}" type="presParOf" srcId="{F81B80F5-F498-4F00-A433-96A3156791AA}" destId="{B44832ED-4DE2-42CA-82C4-5865F94EE0A2}" srcOrd="7" destOrd="0" presId="urn:microsoft.com/office/officeart/2005/8/layout/cycle6"/>
    <dgm:cxn modelId="{CD1F572A-1290-4408-B86B-BF67FB40B89B}" type="presParOf" srcId="{F81B80F5-F498-4F00-A433-96A3156791AA}" destId="{A5327514-4081-429D-88C5-2ACDF68CD5FA}" srcOrd="8" destOrd="0" presId="urn:microsoft.com/office/officeart/2005/8/layout/cycle6"/>
    <dgm:cxn modelId="{7B1A16CD-EAB5-45BB-808F-CE61FBD56AEE}" type="presParOf" srcId="{F81B80F5-F498-4F00-A433-96A3156791AA}" destId="{2CA4959A-3318-4819-B33C-1B73ED92E8B5}" srcOrd="9" destOrd="0" presId="urn:microsoft.com/office/officeart/2005/8/layout/cycle6"/>
    <dgm:cxn modelId="{472A0B4A-6A18-4D93-9393-648DA13D4760}" type="presParOf" srcId="{F81B80F5-F498-4F00-A433-96A3156791AA}" destId="{65DD8ADC-C92E-47D5-9169-9DFA6B140003}" srcOrd="10" destOrd="0" presId="urn:microsoft.com/office/officeart/2005/8/layout/cycle6"/>
    <dgm:cxn modelId="{A324C682-1513-4B9B-86DE-514FD97F209E}" type="presParOf" srcId="{F81B80F5-F498-4F00-A433-96A3156791AA}" destId="{35A39512-1265-498A-9A0A-4EEE008BD216}" srcOrd="11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F4C5C10-DBD0-43D5-AFA9-E05A0FB490BA}" type="doc">
      <dgm:prSet loTypeId="urn:microsoft.com/office/officeart/2005/8/layout/chevron2" loCatId="list" qsTypeId="urn:microsoft.com/office/officeart/2005/8/quickstyle/3d2" qsCatId="3D" csTypeId="urn:microsoft.com/office/officeart/2005/8/colors/colorful5" csCatId="colorful" phldr="1"/>
      <dgm:spPr/>
      <dgm:t>
        <a:bodyPr/>
        <a:lstStyle/>
        <a:p>
          <a:endParaRPr lang="ru-RU"/>
        </a:p>
      </dgm:t>
    </dgm:pt>
    <dgm:pt modelId="{5C1503F9-2DC9-4306-A4F7-3991163C1F2A}">
      <dgm:prSet phldrT="[Текст]"/>
      <dgm:spPr/>
      <dgm:t>
        <a:bodyPr/>
        <a:lstStyle/>
        <a:p>
          <a:r>
            <a:rPr lang="ru-RU" b="1" dirty="0" smtClean="0"/>
            <a:t>Своевременное принятие решений</a:t>
          </a:r>
          <a:endParaRPr lang="ru-RU" b="1" dirty="0"/>
        </a:p>
      </dgm:t>
    </dgm:pt>
    <dgm:pt modelId="{1B071B73-77C7-4D46-80E6-037053F37389}" type="parTrans" cxnId="{D98B0B0C-44F2-44EE-8A51-89B64A4EA746}">
      <dgm:prSet/>
      <dgm:spPr/>
      <dgm:t>
        <a:bodyPr/>
        <a:lstStyle/>
        <a:p>
          <a:endParaRPr lang="ru-RU"/>
        </a:p>
      </dgm:t>
    </dgm:pt>
    <dgm:pt modelId="{D679EBF5-D101-49E4-9919-FEB82396C64D}" type="sibTrans" cxnId="{D98B0B0C-44F2-44EE-8A51-89B64A4EA746}">
      <dgm:prSet/>
      <dgm:spPr/>
      <dgm:t>
        <a:bodyPr/>
        <a:lstStyle/>
        <a:p>
          <a:endParaRPr lang="ru-RU"/>
        </a:p>
      </dgm:t>
    </dgm:pt>
    <dgm:pt modelId="{5262A098-2B7E-40D0-B530-E350D58B7165}">
      <dgm:prSet phldrT="[Текст]"/>
      <dgm:spPr>
        <a:gradFill rotWithShape="0">
          <a:gsLst>
            <a:gs pos="0">
              <a:srgbClr val="00FA71"/>
            </a:gs>
            <a:gs pos="80000">
              <a:srgbClr val="00B050"/>
            </a:gs>
            <a:gs pos="100000">
              <a:srgbClr val="0BFF68"/>
            </a:gs>
          </a:gsLst>
        </a:gradFill>
      </dgm:spPr>
      <dgm:t>
        <a:bodyPr/>
        <a:lstStyle/>
        <a:p>
          <a:endParaRPr lang="ru-RU" dirty="0"/>
        </a:p>
      </dgm:t>
    </dgm:pt>
    <dgm:pt modelId="{3A508DF8-9FC5-42AB-B2B2-FCBB54E5488E}" type="parTrans" cxnId="{A593446F-1142-4899-91C5-5673CE0427B3}">
      <dgm:prSet/>
      <dgm:spPr/>
      <dgm:t>
        <a:bodyPr/>
        <a:lstStyle/>
        <a:p>
          <a:endParaRPr lang="ru-RU"/>
        </a:p>
      </dgm:t>
    </dgm:pt>
    <dgm:pt modelId="{508A5F4F-63C2-4632-952C-EECCE8468F88}" type="sibTrans" cxnId="{A593446F-1142-4899-91C5-5673CE0427B3}">
      <dgm:prSet/>
      <dgm:spPr/>
      <dgm:t>
        <a:bodyPr/>
        <a:lstStyle/>
        <a:p>
          <a:endParaRPr lang="ru-RU"/>
        </a:p>
      </dgm:t>
    </dgm:pt>
    <dgm:pt modelId="{4DD54B7A-A03D-4FBB-B279-680C2A6C644E}" type="pres">
      <dgm:prSet presAssocID="{3F4C5C10-DBD0-43D5-AFA9-E05A0FB490BA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F43E763A-D753-408B-83D1-BE59B9E94813}" type="pres">
      <dgm:prSet presAssocID="{5262A098-2B7E-40D0-B530-E350D58B7165}" presName="composite" presStyleCnt="0"/>
      <dgm:spPr/>
    </dgm:pt>
    <dgm:pt modelId="{A1CC14C8-A015-4BE1-B3BE-A94C6A3A7F52}" type="pres">
      <dgm:prSet presAssocID="{5262A098-2B7E-40D0-B530-E350D58B7165}" presName="parentText" presStyleLbl="alignNode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25A9A23-537B-4B63-A9DF-0A7B799189CB}" type="pres">
      <dgm:prSet presAssocID="{5262A098-2B7E-40D0-B530-E350D58B7165}" presName="descendantText" presStyleLbl="alignAcc1" presStyleIdx="0" presStyleCnt="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4194ABEC-035E-4805-ADDB-36F749B32C09}" type="presOf" srcId="{5C1503F9-2DC9-4306-A4F7-3991163C1F2A}" destId="{225A9A23-537B-4B63-A9DF-0A7B799189CB}" srcOrd="0" destOrd="0" presId="urn:microsoft.com/office/officeart/2005/8/layout/chevron2"/>
    <dgm:cxn modelId="{A593446F-1142-4899-91C5-5673CE0427B3}" srcId="{3F4C5C10-DBD0-43D5-AFA9-E05A0FB490BA}" destId="{5262A098-2B7E-40D0-B530-E350D58B7165}" srcOrd="0" destOrd="0" parTransId="{3A508DF8-9FC5-42AB-B2B2-FCBB54E5488E}" sibTransId="{508A5F4F-63C2-4632-952C-EECCE8468F88}"/>
    <dgm:cxn modelId="{955CDF41-C6F3-433C-8A7F-89723ABEDF65}" type="presOf" srcId="{3F4C5C10-DBD0-43D5-AFA9-E05A0FB490BA}" destId="{4DD54B7A-A03D-4FBB-B279-680C2A6C644E}" srcOrd="0" destOrd="0" presId="urn:microsoft.com/office/officeart/2005/8/layout/chevron2"/>
    <dgm:cxn modelId="{D98B0B0C-44F2-44EE-8A51-89B64A4EA746}" srcId="{5262A098-2B7E-40D0-B530-E350D58B7165}" destId="{5C1503F9-2DC9-4306-A4F7-3991163C1F2A}" srcOrd="0" destOrd="0" parTransId="{1B071B73-77C7-4D46-80E6-037053F37389}" sibTransId="{D679EBF5-D101-49E4-9919-FEB82396C64D}"/>
    <dgm:cxn modelId="{310F7877-65AF-4663-B688-B98E139F5E3F}" type="presOf" srcId="{5262A098-2B7E-40D0-B530-E350D58B7165}" destId="{A1CC14C8-A015-4BE1-B3BE-A94C6A3A7F52}" srcOrd="0" destOrd="0" presId="urn:microsoft.com/office/officeart/2005/8/layout/chevron2"/>
    <dgm:cxn modelId="{0BF38308-080C-4933-A668-CFB5C72A7AC4}" type="presParOf" srcId="{4DD54B7A-A03D-4FBB-B279-680C2A6C644E}" destId="{F43E763A-D753-408B-83D1-BE59B9E94813}" srcOrd="0" destOrd="0" presId="urn:microsoft.com/office/officeart/2005/8/layout/chevron2"/>
    <dgm:cxn modelId="{4E0F7AF7-C149-47E4-925F-8151645213E9}" type="presParOf" srcId="{F43E763A-D753-408B-83D1-BE59B9E94813}" destId="{A1CC14C8-A015-4BE1-B3BE-A94C6A3A7F52}" srcOrd="0" destOrd="0" presId="urn:microsoft.com/office/officeart/2005/8/layout/chevron2"/>
    <dgm:cxn modelId="{92FD906D-959D-4D70-8047-D89C723153BD}" type="presParOf" srcId="{F43E763A-D753-408B-83D1-BE59B9E94813}" destId="{225A9A23-537B-4B63-A9DF-0A7B799189CB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3C02954-86B7-49F3-A2E4-97AA36E9C718}" type="doc">
      <dgm:prSet loTypeId="urn:microsoft.com/office/officeart/2005/8/layout/chevron2" loCatId="list" qsTypeId="urn:microsoft.com/office/officeart/2005/8/quickstyle/3d2" qsCatId="3D" csTypeId="urn:microsoft.com/office/officeart/2005/8/colors/colorful4" csCatId="colorful" phldr="1"/>
      <dgm:spPr/>
      <dgm:t>
        <a:bodyPr/>
        <a:lstStyle/>
        <a:p>
          <a:endParaRPr lang="ru-RU"/>
        </a:p>
      </dgm:t>
    </dgm:pt>
    <dgm:pt modelId="{DC1A4EFE-0AC1-4DE6-B74E-804A4EBB011E}">
      <dgm:prSet phldrT="[Текст]"/>
      <dgm:spPr/>
      <dgm:t>
        <a:bodyPr/>
        <a:lstStyle/>
        <a:p>
          <a:endParaRPr lang="ru-RU" dirty="0"/>
        </a:p>
      </dgm:t>
    </dgm:pt>
    <dgm:pt modelId="{92605EE0-49BD-41D5-8716-6D8F24AF9A27}" type="parTrans" cxnId="{6502D455-4069-4714-BA2B-F90C8A6D5A68}">
      <dgm:prSet/>
      <dgm:spPr/>
      <dgm:t>
        <a:bodyPr/>
        <a:lstStyle/>
        <a:p>
          <a:endParaRPr lang="ru-RU"/>
        </a:p>
      </dgm:t>
    </dgm:pt>
    <dgm:pt modelId="{D43ABA1D-09A9-4D4D-A4F1-F81960B85E29}" type="sibTrans" cxnId="{6502D455-4069-4714-BA2B-F90C8A6D5A68}">
      <dgm:prSet/>
      <dgm:spPr/>
      <dgm:t>
        <a:bodyPr/>
        <a:lstStyle/>
        <a:p>
          <a:endParaRPr lang="ru-RU"/>
        </a:p>
      </dgm:t>
    </dgm:pt>
    <dgm:pt modelId="{BDE87F00-0FEA-4C02-83F6-7AA8E3656F12}">
      <dgm:prSet phldrT="[Текст]"/>
      <dgm:spPr>
        <a:solidFill>
          <a:schemeClr val="lt1">
            <a:hueOff val="0"/>
            <a:satOff val="0"/>
            <a:lumOff val="0"/>
            <a:alpha val="60000"/>
          </a:schemeClr>
        </a:solidFill>
      </dgm:spPr>
      <dgm:t>
        <a:bodyPr/>
        <a:lstStyle/>
        <a:p>
          <a:r>
            <a:rPr lang="ru-RU" dirty="0" smtClean="0"/>
            <a:t>Локализация очагов хищения</a:t>
          </a:r>
          <a:endParaRPr lang="ru-RU" dirty="0"/>
        </a:p>
      </dgm:t>
    </dgm:pt>
    <dgm:pt modelId="{9FD33267-FBEF-4B25-8095-435EB1DAB9D7}" type="parTrans" cxnId="{BED8FE30-57AD-4B56-AB0E-E881DA93E36A}">
      <dgm:prSet/>
      <dgm:spPr/>
      <dgm:t>
        <a:bodyPr/>
        <a:lstStyle/>
        <a:p>
          <a:endParaRPr lang="ru-RU"/>
        </a:p>
      </dgm:t>
    </dgm:pt>
    <dgm:pt modelId="{7E46DF48-B316-41DC-9A61-67FC40D35874}" type="sibTrans" cxnId="{BED8FE30-57AD-4B56-AB0E-E881DA93E36A}">
      <dgm:prSet/>
      <dgm:spPr/>
      <dgm:t>
        <a:bodyPr/>
        <a:lstStyle/>
        <a:p>
          <a:endParaRPr lang="ru-RU"/>
        </a:p>
      </dgm:t>
    </dgm:pt>
    <dgm:pt modelId="{FE8B3BB8-6B62-45F3-A9A2-86C082F11C00}">
      <dgm:prSet phldrT="[Текст]"/>
      <dgm:spPr>
        <a:solidFill>
          <a:schemeClr val="lt1">
            <a:hueOff val="0"/>
            <a:satOff val="0"/>
            <a:lumOff val="0"/>
            <a:alpha val="60000"/>
          </a:schemeClr>
        </a:solidFill>
      </dgm:spPr>
      <dgm:t>
        <a:bodyPr/>
        <a:lstStyle/>
        <a:p>
          <a:r>
            <a:rPr lang="ru-RU" dirty="0" smtClean="0"/>
            <a:t>Проведение расчетов</a:t>
          </a:r>
          <a:endParaRPr lang="ru-RU" dirty="0"/>
        </a:p>
      </dgm:t>
    </dgm:pt>
    <dgm:pt modelId="{D8040EB9-3BCD-40B9-A65E-4BF3EB91D775}" type="parTrans" cxnId="{FF65D2F0-80DB-4860-95E9-C4A889400D6A}">
      <dgm:prSet/>
      <dgm:spPr/>
      <dgm:t>
        <a:bodyPr/>
        <a:lstStyle/>
        <a:p>
          <a:endParaRPr lang="ru-RU"/>
        </a:p>
      </dgm:t>
    </dgm:pt>
    <dgm:pt modelId="{051F46E6-3C01-4D1F-B2EF-8DB24AC72ABA}" type="sibTrans" cxnId="{FF65D2F0-80DB-4860-95E9-C4A889400D6A}">
      <dgm:prSet/>
      <dgm:spPr/>
      <dgm:t>
        <a:bodyPr/>
        <a:lstStyle/>
        <a:p>
          <a:endParaRPr lang="ru-RU"/>
        </a:p>
      </dgm:t>
    </dgm:pt>
    <dgm:pt modelId="{DB045C86-C867-45CB-87DB-C48318046598}">
      <dgm:prSet phldrT="[Текст]"/>
      <dgm:spPr>
        <a:solidFill>
          <a:schemeClr val="lt1">
            <a:hueOff val="0"/>
            <a:satOff val="0"/>
            <a:lumOff val="0"/>
            <a:alpha val="60000"/>
          </a:schemeClr>
        </a:solidFill>
      </dgm:spPr>
      <dgm:t>
        <a:bodyPr/>
        <a:lstStyle/>
        <a:p>
          <a:r>
            <a:rPr lang="ru-RU" dirty="0" smtClean="0"/>
            <a:t>Взаимодействие служб</a:t>
          </a:r>
          <a:endParaRPr lang="ru-RU" dirty="0"/>
        </a:p>
      </dgm:t>
    </dgm:pt>
    <dgm:pt modelId="{088B3B4B-DC90-483A-9564-82349DEDF572}" type="parTrans" cxnId="{7D3CF196-8366-43BE-962F-217EC01B384E}">
      <dgm:prSet/>
      <dgm:spPr/>
      <dgm:t>
        <a:bodyPr/>
        <a:lstStyle/>
        <a:p>
          <a:endParaRPr lang="ru-RU"/>
        </a:p>
      </dgm:t>
    </dgm:pt>
    <dgm:pt modelId="{582B2714-CF50-448B-8A50-E8901CCE4CA7}" type="sibTrans" cxnId="{7D3CF196-8366-43BE-962F-217EC01B384E}">
      <dgm:prSet/>
      <dgm:spPr/>
      <dgm:t>
        <a:bodyPr/>
        <a:lstStyle/>
        <a:p>
          <a:endParaRPr lang="ru-RU"/>
        </a:p>
      </dgm:t>
    </dgm:pt>
    <dgm:pt modelId="{B823ABC0-BFF0-4C75-B045-45E910A3E35E}">
      <dgm:prSet phldrT="[Текст]"/>
      <dgm:spPr>
        <a:solidFill>
          <a:schemeClr val="lt1">
            <a:hueOff val="0"/>
            <a:satOff val="0"/>
            <a:lumOff val="0"/>
            <a:alpha val="60000"/>
          </a:schemeClr>
        </a:solidFill>
      </dgm:spPr>
      <dgm:t>
        <a:bodyPr/>
        <a:lstStyle/>
        <a:p>
          <a:r>
            <a:rPr lang="ru-RU" dirty="0" smtClean="0"/>
            <a:t>Ведение данных</a:t>
          </a:r>
          <a:endParaRPr lang="ru-RU" dirty="0"/>
        </a:p>
      </dgm:t>
    </dgm:pt>
    <dgm:pt modelId="{DBD5C80D-F5C2-4379-8D83-D8DCFC701341}" type="sibTrans" cxnId="{85C18D08-D12A-41CF-92BC-E44626640FB6}">
      <dgm:prSet/>
      <dgm:spPr/>
      <dgm:t>
        <a:bodyPr/>
        <a:lstStyle/>
        <a:p>
          <a:endParaRPr lang="ru-RU"/>
        </a:p>
      </dgm:t>
    </dgm:pt>
    <dgm:pt modelId="{30F1AECA-378C-472F-AED8-3F7B86072EFE}" type="parTrans" cxnId="{85C18D08-D12A-41CF-92BC-E44626640FB6}">
      <dgm:prSet/>
      <dgm:spPr/>
      <dgm:t>
        <a:bodyPr/>
        <a:lstStyle/>
        <a:p>
          <a:endParaRPr lang="ru-RU"/>
        </a:p>
      </dgm:t>
    </dgm:pt>
    <dgm:pt modelId="{BF1FFEF6-2F5A-4FA3-AA49-B253AA449420}">
      <dgm:prSet phldrT="[Текст]"/>
      <dgm:spPr/>
      <dgm:t>
        <a:bodyPr/>
        <a:lstStyle/>
        <a:p>
          <a:endParaRPr lang="ru-RU" dirty="0"/>
        </a:p>
      </dgm:t>
    </dgm:pt>
    <dgm:pt modelId="{7479EBCC-74CF-4A82-A7D4-32D738E71945}" type="parTrans" cxnId="{630C6485-FA0A-4BE3-A1C9-527F566CCC8A}">
      <dgm:prSet/>
      <dgm:spPr/>
      <dgm:t>
        <a:bodyPr/>
        <a:lstStyle/>
        <a:p>
          <a:endParaRPr lang="ru-RU"/>
        </a:p>
      </dgm:t>
    </dgm:pt>
    <dgm:pt modelId="{49EF39CE-9B8E-4881-B86E-44A9B8C6AD08}" type="sibTrans" cxnId="{630C6485-FA0A-4BE3-A1C9-527F566CCC8A}">
      <dgm:prSet/>
      <dgm:spPr/>
      <dgm:t>
        <a:bodyPr/>
        <a:lstStyle/>
        <a:p>
          <a:endParaRPr lang="ru-RU"/>
        </a:p>
      </dgm:t>
    </dgm:pt>
    <dgm:pt modelId="{03554D4D-C238-4C9B-BCD3-4BD76731CE8D}">
      <dgm:prSet phldrT="[Текст]"/>
      <dgm:spPr>
        <a:solidFill>
          <a:schemeClr val="lt1">
            <a:hueOff val="0"/>
            <a:satOff val="0"/>
            <a:lumOff val="0"/>
            <a:alpha val="60000"/>
          </a:schemeClr>
        </a:solidFill>
      </dgm:spPr>
      <dgm:t>
        <a:bodyPr/>
        <a:lstStyle/>
        <a:p>
          <a:r>
            <a:rPr lang="ru-RU" dirty="0" smtClean="0"/>
            <a:t>Оперативность переключений</a:t>
          </a:r>
          <a:endParaRPr lang="ru-RU" dirty="0"/>
        </a:p>
      </dgm:t>
    </dgm:pt>
    <dgm:pt modelId="{5FCAA7B3-4B2E-49D2-9264-F0EEBE16B6CA}" type="parTrans" cxnId="{809C81B1-4D7C-422D-80F7-E74660767070}">
      <dgm:prSet/>
      <dgm:spPr/>
      <dgm:t>
        <a:bodyPr/>
        <a:lstStyle/>
        <a:p>
          <a:endParaRPr lang="ru-RU"/>
        </a:p>
      </dgm:t>
    </dgm:pt>
    <dgm:pt modelId="{86935B71-C04D-4B18-B8A6-259036D82CA3}" type="sibTrans" cxnId="{809C81B1-4D7C-422D-80F7-E74660767070}">
      <dgm:prSet/>
      <dgm:spPr/>
      <dgm:t>
        <a:bodyPr/>
        <a:lstStyle/>
        <a:p>
          <a:endParaRPr lang="ru-RU"/>
        </a:p>
      </dgm:t>
    </dgm:pt>
    <dgm:pt modelId="{DB023B2C-3C41-4FB4-B81A-C08BFFEE6597}">
      <dgm:prSet phldrT="[Текст]"/>
      <dgm:spPr/>
      <dgm:t>
        <a:bodyPr/>
        <a:lstStyle/>
        <a:p>
          <a:endParaRPr lang="ru-RU" dirty="0"/>
        </a:p>
      </dgm:t>
    </dgm:pt>
    <dgm:pt modelId="{F877C2F9-735A-4704-A5CA-40C23D5E6F24}" type="parTrans" cxnId="{96CA1BBC-8853-4CF7-B421-57AA455ED223}">
      <dgm:prSet/>
      <dgm:spPr/>
      <dgm:t>
        <a:bodyPr/>
        <a:lstStyle/>
        <a:p>
          <a:endParaRPr lang="ru-RU"/>
        </a:p>
      </dgm:t>
    </dgm:pt>
    <dgm:pt modelId="{7BB51A77-DB84-46E0-97E2-3F5C96FF3BB3}" type="sibTrans" cxnId="{96CA1BBC-8853-4CF7-B421-57AA455ED223}">
      <dgm:prSet/>
      <dgm:spPr/>
      <dgm:t>
        <a:bodyPr/>
        <a:lstStyle/>
        <a:p>
          <a:endParaRPr lang="ru-RU"/>
        </a:p>
      </dgm:t>
    </dgm:pt>
    <dgm:pt modelId="{1CE72DD7-FD92-47D1-9987-FF5A44F9D420}">
      <dgm:prSet phldrT="[Текст]"/>
      <dgm:spPr>
        <a:solidFill>
          <a:schemeClr val="lt1">
            <a:hueOff val="0"/>
            <a:satOff val="0"/>
            <a:lumOff val="0"/>
            <a:alpha val="60000"/>
          </a:schemeClr>
        </a:solidFill>
      </dgm:spPr>
      <dgm:t>
        <a:bodyPr/>
        <a:lstStyle/>
        <a:p>
          <a:r>
            <a:rPr lang="ru-RU" dirty="0" smtClean="0"/>
            <a:t>Оперативный доступ к информации</a:t>
          </a:r>
          <a:endParaRPr lang="ru-RU" dirty="0"/>
        </a:p>
      </dgm:t>
    </dgm:pt>
    <dgm:pt modelId="{5A8917CE-5164-41D3-BDA1-9C9E61C755CB}" type="parTrans" cxnId="{DB5EA1ED-7086-4CA1-B02F-C5F29FC8A0EA}">
      <dgm:prSet/>
      <dgm:spPr/>
      <dgm:t>
        <a:bodyPr/>
        <a:lstStyle/>
        <a:p>
          <a:endParaRPr lang="ru-RU"/>
        </a:p>
      </dgm:t>
    </dgm:pt>
    <dgm:pt modelId="{0F267FEC-718D-42E8-92FE-2FABB3CD5CEC}" type="sibTrans" cxnId="{DB5EA1ED-7086-4CA1-B02F-C5F29FC8A0EA}">
      <dgm:prSet/>
      <dgm:spPr/>
      <dgm:t>
        <a:bodyPr/>
        <a:lstStyle/>
        <a:p>
          <a:endParaRPr lang="ru-RU"/>
        </a:p>
      </dgm:t>
    </dgm:pt>
    <dgm:pt modelId="{7FFD4BBF-3BF7-421F-8357-7CE290A9986F}">
      <dgm:prSet phldrT="[Текст]"/>
      <dgm:spPr/>
      <dgm:t>
        <a:bodyPr/>
        <a:lstStyle/>
        <a:p>
          <a:endParaRPr lang="ru-RU" dirty="0"/>
        </a:p>
      </dgm:t>
    </dgm:pt>
    <dgm:pt modelId="{12158308-B964-4185-8EB6-41733FB56693}" type="parTrans" cxnId="{4872A5ED-0D1F-4214-BB44-756EB7BF85D5}">
      <dgm:prSet/>
      <dgm:spPr/>
      <dgm:t>
        <a:bodyPr/>
        <a:lstStyle/>
        <a:p>
          <a:endParaRPr lang="ru-RU"/>
        </a:p>
      </dgm:t>
    </dgm:pt>
    <dgm:pt modelId="{E5ED27ED-8116-4751-8AC7-1A1D7600ABA3}" type="sibTrans" cxnId="{4872A5ED-0D1F-4214-BB44-756EB7BF85D5}">
      <dgm:prSet/>
      <dgm:spPr/>
      <dgm:t>
        <a:bodyPr/>
        <a:lstStyle/>
        <a:p>
          <a:endParaRPr lang="ru-RU"/>
        </a:p>
      </dgm:t>
    </dgm:pt>
    <dgm:pt modelId="{896D3AA7-57F9-45ED-9F2D-589FDA733E7A}">
      <dgm:prSet phldrT="[Текст]"/>
      <dgm:spPr/>
      <dgm:t>
        <a:bodyPr/>
        <a:lstStyle/>
        <a:p>
          <a:endParaRPr lang="ru-RU" dirty="0"/>
        </a:p>
      </dgm:t>
    </dgm:pt>
    <dgm:pt modelId="{41353DE6-87BA-4229-9D7D-D973F7D13FCD}" type="parTrans" cxnId="{267ADB43-34A5-47B6-806F-9B23439FA185}">
      <dgm:prSet/>
      <dgm:spPr/>
      <dgm:t>
        <a:bodyPr/>
        <a:lstStyle/>
        <a:p>
          <a:endParaRPr lang="ru-RU"/>
        </a:p>
      </dgm:t>
    </dgm:pt>
    <dgm:pt modelId="{E0654D87-8CF2-48DB-A3A3-83FC21EC52F4}" type="sibTrans" cxnId="{267ADB43-34A5-47B6-806F-9B23439FA185}">
      <dgm:prSet/>
      <dgm:spPr/>
      <dgm:t>
        <a:bodyPr/>
        <a:lstStyle/>
        <a:p>
          <a:endParaRPr lang="ru-RU"/>
        </a:p>
      </dgm:t>
    </dgm:pt>
    <dgm:pt modelId="{A4EEF0CB-4EF5-45B4-829B-ED172F875202}">
      <dgm:prSet phldrT="[Текст]"/>
      <dgm:spPr/>
      <dgm:t>
        <a:bodyPr/>
        <a:lstStyle/>
        <a:p>
          <a:endParaRPr lang="ru-RU" dirty="0"/>
        </a:p>
      </dgm:t>
    </dgm:pt>
    <dgm:pt modelId="{E384EBA0-FA2A-48FF-94AE-CEAF50394E03}" type="parTrans" cxnId="{DB689ACB-76E2-475E-BB3F-DB4DE8B2A7F2}">
      <dgm:prSet/>
      <dgm:spPr/>
      <dgm:t>
        <a:bodyPr/>
        <a:lstStyle/>
        <a:p>
          <a:endParaRPr lang="ru-RU"/>
        </a:p>
      </dgm:t>
    </dgm:pt>
    <dgm:pt modelId="{AEE11E99-29F6-41F6-810F-551CC8CE5539}" type="sibTrans" cxnId="{DB689ACB-76E2-475E-BB3F-DB4DE8B2A7F2}">
      <dgm:prSet/>
      <dgm:spPr/>
      <dgm:t>
        <a:bodyPr/>
        <a:lstStyle/>
        <a:p>
          <a:endParaRPr lang="ru-RU"/>
        </a:p>
      </dgm:t>
    </dgm:pt>
    <dgm:pt modelId="{10470BC0-5A6F-4492-A125-477802C00546}" type="pres">
      <dgm:prSet presAssocID="{43C02954-86B7-49F3-A2E4-97AA36E9C718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63FBB4C9-ACEB-49E0-90DA-A157D9A49CF4}" type="pres">
      <dgm:prSet presAssocID="{DC1A4EFE-0AC1-4DE6-B74E-804A4EBB011E}" presName="composite" presStyleCnt="0"/>
      <dgm:spPr/>
    </dgm:pt>
    <dgm:pt modelId="{8E8FAE80-6CF6-4E2F-BBB1-1F8B93F847B6}" type="pres">
      <dgm:prSet presAssocID="{DC1A4EFE-0AC1-4DE6-B74E-804A4EBB011E}" presName="parentText" presStyleLbl="alignNode1" presStyleIdx="0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AAD425C-7E7E-497D-B37B-E1A715E3120E}" type="pres">
      <dgm:prSet presAssocID="{DC1A4EFE-0AC1-4DE6-B74E-804A4EBB011E}" presName="descendantText" presStyleLbl="alignAcc1" presStyleIdx="0" presStyleCnt="6" custLinFactNeighborY="-2080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5C133D6-4B78-48CE-9E37-77C129FB30C2}" type="pres">
      <dgm:prSet presAssocID="{D43ABA1D-09A9-4D4D-A4F1-F81960B85E29}" presName="sp" presStyleCnt="0"/>
      <dgm:spPr/>
    </dgm:pt>
    <dgm:pt modelId="{45586A61-A80C-48B3-90E3-F5028D7EDB8D}" type="pres">
      <dgm:prSet presAssocID="{A4EEF0CB-4EF5-45B4-829B-ED172F875202}" presName="composite" presStyleCnt="0"/>
      <dgm:spPr/>
    </dgm:pt>
    <dgm:pt modelId="{6C921644-2CFD-45C6-B20A-D5191E156EF6}" type="pres">
      <dgm:prSet presAssocID="{A4EEF0CB-4EF5-45B4-829B-ED172F875202}" presName="parentText" presStyleLbl="alignNode1" presStyleIdx="1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B13B154-CF65-4AF9-B9B3-20CF6908337E}" type="pres">
      <dgm:prSet presAssocID="{A4EEF0CB-4EF5-45B4-829B-ED172F875202}" presName="descendantText" presStyleLbl="alignAcc1" presStyleIdx="1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8C4527A-B8C8-49C5-BFB5-8B276A6F8A85}" type="pres">
      <dgm:prSet presAssocID="{AEE11E99-29F6-41F6-810F-551CC8CE5539}" presName="sp" presStyleCnt="0"/>
      <dgm:spPr/>
    </dgm:pt>
    <dgm:pt modelId="{43EF934E-3B06-4E96-93B1-10AC338D86AC}" type="pres">
      <dgm:prSet presAssocID="{896D3AA7-57F9-45ED-9F2D-589FDA733E7A}" presName="composite" presStyleCnt="0"/>
      <dgm:spPr/>
    </dgm:pt>
    <dgm:pt modelId="{90F22DCD-F307-4E4F-8CFC-6627201BCD9C}" type="pres">
      <dgm:prSet presAssocID="{896D3AA7-57F9-45ED-9F2D-589FDA733E7A}" presName="parentText" presStyleLbl="alignNode1" presStyleIdx="2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B80F902-80C1-48A2-B658-DA35F1A823BC}" type="pres">
      <dgm:prSet presAssocID="{896D3AA7-57F9-45ED-9F2D-589FDA733E7A}" presName="descendantText" presStyleLbl="alignAcc1" presStyleIdx="2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F094C37-BC9F-45A0-9CD1-739E2E4A41C3}" type="pres">
      <dgm:prSet presAssocID="{E0654D87-8CF2-48DB-A3A3-83FC21EC52F4}" presName="sp" presStyleCnt="0"/>
      <dgm:spPr/>
    </dgm:pt>
    <dgm:pt modelId="{5F22CFAE-41DE-4B13-B4D7-13CF4F1BAF73}" type="pres">
      <dgm:prSet presAssocID="{BF1FFEF6-2F5A-4FA3-AA49-B253AA449420}" presName="composite" presStyleCnt="0"/>
      <dgm:spPr/>
    </dgm:pt>
    <dgm:pt modelId="{AA7376AF-62F1-4B6F-9CF4-A39A2A0E9615}" type="pres">
      <dgm:prSet presAssocID="{BF1FFEF6-2F5A-4FA3-AA49-B253AA449420}" presName="parentText" presStyleLbl="alignNode1" presStyleIdx="3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15D640A-7196-4AD7-A8EF-9F68534B3565}" type="pres">
      <dgm:prSet presAssocID="{BF1FFEF6-2F5A-4FA3-AA49-B253AA449420}" presName="descendantText" presStyleLbl="alignAcc1" presStyleIdx="3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395696E-2D62-48E2-85B3-0FEAC1720E6D}" type="pres">
      <dgm:prSet presAssocID="{49EF39CE-9B8E-4881-B86E-44A9B8C6AD08}" presName="sp" presStyleCnt="0"/>
      <dgm:spPr/>
    </dgm:pt>
    <dgm:pt modelId="{A868AB97-A45E-47D3-A59D-A6AD0AC203D8}" type="pres">
      <dgm:prSet presAssocID="{DB023B2C-3C41-4FB4-B81A-C08BFFEE6597}" presName="composite" presStyleCnt="0"/>
      <dgm:spPr/>
    </dgm:pt>
    <dgm:pt modelId="{F0A74185-7379-4CB3-BEA4-7B9293611A41}" type="pres">
      <dgm:prSet presAssocID="{DB023B2C-3C41-4FB4-B81A-C08BFFEE6597}" presName="parentText" presStyleLbl="alignNode1" presStyleIdx="4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1DEB41D-8A7F-40AE-A7C5-ACFECC4F8D15}" type="pres">
      <dgm:prSet presAssocID="{DB023B2C-3C41-4FB4-B81A-C08BFFEE6597}" presName="descendantText" presStyleLbl="alignAcc1" presStyleIdx="4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7062465-2B1C-4DFC-8E45-8E3AC564FC5F}" type="pres">
      <dgm:prSet presAssocID="{7BB51A77-DB84-46E0-97E2-3F5C96FF3BB3}" presName="sp" presStyleCnt="0"/>
      <dgm:spPr/>
    </dgm:pt>
    <dgm:pt modelId="{8C62C286-DA07-4FB8-B81C-7EA298F16EA2}" type="pres">
      <dgm:prSet presAssocID="{7FFD4BBF-3BF7-421F-8357-7CE290A9986F}" presName="composite" presStyleCnt="0"/>
      <dgm:spPr/>
    </dgm:pt>
    <dgm:pt modelId="{174DE17E-1153-4D9E-83D2-149C73887398}" type="pres">
      <dgm:prSet presAssocID="{7FFD4BBF-3BF7-421F-8357-7CE290A9986F}" presName="parentText" presStyleLbl="alignNode1" presStyleIdx="5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2F5042F-F00E-4387-ABAF-B5580B6AEEBE}" type="pres">
      <dgm:prSet presAssocID="{7FFD4BBF-3BF7-421F-8357-7CE290A9986F}" presName="descendantText" presStyleLbl="alignAcc1" presStyleIdx="5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C750ACFC-5E57-44F5-A0C4-526F9367671C}" type="presOf" srcId="{B823ABC0-BFF0-4C75-B045-45E910A3E35E}" destId="{2AAD425C-7E7E-497D-B37B-E1A715E3120E}" srcOrd="0" destOrd="0" presId="urn:microsoft.com/office/officeart/2005/8/layout/chevron2"/>
    <dgm:cxn modelId="{BED8FE30-57AD-4B56-AB0E-E881DA93E36A}" srcId="{A4EEF0CB-4EF5-45B4-829B-ED172F875202}" destId="{BDE87F00-0FEA-4C02-83F6-7AA8E3656F12}" srcOrd="0" destOrd="0" parTransId="{9FD33267-FBEF-4B25-8095-435EB1DAB9D7}" sibTransId="{7E46DF48-B316-41DC-9A61-67FC40D35874}"/>
    <dgm:cxn modelId="{267ADB43-34A5-47B6-806F-9B23439FA185}" srcId="{43C02954-86B7-49F3-A2E4-97AA36E9C718}" destId="{896D3AA7-57F9-45ED-9F2D-589FDA733E7A}" srcOrd="2" destOrd="0" parTransId="{41353DE6-87BA-4229-9D7D-D973F7D13FCD}" sibTransId="{E0654D87-8CF2-48DB-A3A3-83FC21EC52F4}"/>
    <dgm:cxn modelId="{E82B3AFB-2D5C-433F-B6DC-FF29BA2748F5}" type="presOf" srcId="{43C02954-86B7-49F3-A2E4-97AA36E9C718}" destId="{10470BC0-5A6F-4492-A125-477802C00546}" srcOrd="0" destOrd="0" presId="urn:microsoft.com/office/officeart/2005/8/layout/chevron2"/>
    <dgm:cxn modelId="{7D3CF196-8366-43BE-962F-217EC01B384E}" srcId="{BF1FFEF6-2F5A-4FA3-AA49-B253AA449420}" destId="{DB045C86-C867-45CB-87DB-C48318046598}" srcOrd="0" destOrd="0" parTransId="{088B3B4B-DC90-483A-9564-82349DEDF572}" sibTransId="{582B2714-CF50-448B-8A50-E8901CCE4CA7}"/>
    <dgm:cxn modelId="{3C471CA2-EE43-4224-93F5-E79169249A7F}" type="presOf" srcId="{DB045C86-C867-45CB-87DB-C48318046598}" destId="{E15D640A-7196-4AD7-A8EF-9F68534B3565}" srcOrd="0" destOrd="0" presId="urn:microsoft.com/office/officeart/2005/8/layout/chevron2"/>
    <dgm:cxn modelId="{15CFA7A3-646A-457A-8A55-7958AAC264F6}" type="presOf" srcId="{896D3AA7-57F9-45ED-9F2D-589FDA733E7A}" destId="{90F22DCD-F307-4E4F-8CFC-6627201BCD9C}" srcOrd="0" destOrd="0" presId="urn:microsoft.com/office/officeart/2005/8/layout/chevron2"/>
    <dgm:cxn modelId="{630C6485-FA0A-4BE3-A1C9-527F566CCC8A}" srcId="{43C02954-86B7-49F3-A2E4-97AA36E9C718}" destId="{BF1FFEF6-2F5A-4FA3-AA49-B253AA449420}" srcOrd="3" destOrd="0" parTransId="{7479EBCC-74CF-4A82-A7D4-32D738E71945}" sibTransId="{49EF39CE-9B8E-4881-B86E-44A9B8C6AD08}"/>
    <dgm:cxn modelId="{FF65D2F0-80DB-4860-95E9-C4A889400D6A}" srcId="{896D3AA7-57F9-45ED-9F2D-589FDA733E7A}" destId="{FE8B3BB8-6B62-45F3-A9A2-86C082F11C00}" srcOrd="0" destOrd="0" parTransId="{D8040EB9-3BCD-40B9-A65E-4BF3EB91D775}" sibTransId="{051F46E6-3C01-4D1F-B2EF-8DB24AC72ABA}"/>
    <dgm:cxn modelId="{809C81B1-4D7C-422D-80F7-E74660767070}" srcId="{DB023B2C-3C41-4FB4-B81A-C08BFFEE6597}" destId="{03554D4D-C238-4C9B-BCD3-4BD76731CE8D}" srcOrd="0" destOrd="0" parTransId="{5FCAA7B3-4B2E-49D2-9264-F0EEBE16B6CA}" sibTransId="{86935B71-C04D-4B18-B8A6-259036D82CA3}"/>
    <dgm:cxn modelId="{8A4E43AB-0E6D-4947-A501-C7B35B21B486}" type="presOf" srcId="{FE8B3BB8-6B62-45F3-A9A2-86C082F11C00}" destId="{DB80F902-80C1-48A2-B658-DA35F1A823BC}" srcOrd="0" destOrd="0" presId="urn:microsoft.com/office/officeart/2005/8/layout/chevron2"/>
    <dgm:cxn modelId="{12EBACB6-04AC-4F11-AFA5-09C1D6646A92}" type="presOf" srcId="{03554D4D-C238-4C9B-BCD3-4BD76731CE8D}" destId="{F1DEB41D-8A7F-40AE-A7C5-ACFECC4F8D15}" srcOrd="0" destOrd="0" presId="urn:microsoft.com/office/officeart/2005/8/layout/chevron2"/>
    <dgm:cxn modelId="{85C18D08-D12A-41CF-92BC-E44626640FB6}" srcId="{DC1A4EFE-0AC1-4DE6-B74E-804A4EBB011E}" destId="{B823ABC0-BFF0-4C75-B045-45E910A3E35E}" srcOrd="0" destOrd="0" parTransId="{30F1AECA-378C-472F-AED8-3F7B86072EFE}" sibTransId="{DBD5C80D-F5C2-4379-8D83-D8DCFC701341}"/>
    <dgm:cxn modelId="{97C21464-11DB-466D-92DA-D0F5302B01A3}" type="presOf" srcId="{A4EEF0CB-4EF5-45B4-829B-ED172F875202}" destId="{6C921644-2CFD-45C6-B20A-D5191E156EF6}" srcOrd="0" destOrd="0" presId="urn:microsoft.com/office/officeart/2005/8/layout/chevron2"/>
    <dgm:cxn modelId="{88E50A35-4270-464B-99F8-7F8B708E0335}" type="presOf" srcId="{BF1FFEF6-2F5A-4FA3-AA49-B253AA449420}" destId="{AA7376AF-62F1-4B6F-9CF4-A39A2A0E9615}" srcOrd="0" destOrd="0" presId="urn:microsoft.com/office/officeart/2005/8/layout/chevron2"/>
    <dgm:cxn modelId="{4872A5ED-0D1F-4214-BB44-756EB7BF85D5}" srcId="{43C02954-86B7-49F3-A2E4-97AA36E9C718}" destId="{7FFD4BBF-3BF7-421F-8357-7CE290A9986F}" srcOrd="5" destOrd="0" parTransId="{12158308-B964-4185-8EB6-41733FB56693}" sibTransId="{E5ED27ED-8116-4751-8AC7-1A1D7600ABA3}"/>
    <dgm:cxn modelId="{DB689ACB-76E2-475E-BB3F-DB4DE8B2A7F2}" srcId="{43C02954-86B7-49F3-A2E4-97AA36E9C718}" destId="{A4EEF0CB-4EF5-45B4-829B-ED172F875202}" srcOrd="1" destOrd="0" parTransId="{E384EBA0-FA2A-48FF-94AE-CEAF50394E03}" sibTransId="{AEE11E99-29F6-41F6-810F-551CC8CE5539}"/>
    <dgm:cxn modelId="{913535C6-F7A2-43D7-A870-136A1676BE50}" type="presOf" srcId="{DC1A4EFE-0AC1-4DE6-B74E-804A4EBB011E}" destId="{8E8FAE80-6CF6-4E2F-BBB1-1F8B93F847B6}" srcOrd="0" destOrd="0" presId="urn:microsoft.com/office/officeart/2005/8/layout/chevron2"/>
    <dgm:cxn modelId="{C55D09FE-0873-4C65-B322-06C053396275}" type="presOf" srcId="{1CE72DD7-FD92-47D1-9987-FF5A44F9D420}" destId="{22F5042F-F00E-4387-ABAF-B5580B6AEEBE}" srcOrd="0" destOrd="0" presId="urn:microsoft.com/office/officeart/2005/8/layout/chevron2"/>
    <dgm:cxn modelId="{6502D455-4069-4714-BA2B-F90C8A6D5A68}" srcId="{43C02954-86B7-49F3-A2E4-97AA36E9C718}" destId="{DC1A4EFE-0AC1-4DE6-B74E-804A4EBB011E}" srcOrd="0" destOrd="0" parTransId="{92605EE0-49BD-41D5-8716-6D8F24AF9A27}" sibTransId="{D43ABA1D-09A9-4D4D-A4F1-F81960B85E29}"/>
    <dgm:cxn modelId="{8AAA8973-9EAE-4A57-8623-3815255EDDB9}" type="presOf" srcId="{7FFD4BBF-3BF7-421F-8357-7CE290A9986F}" destId="{174DE17E-1153-4D9E-83D2-149C73887398}" srcOrd="0" destOrd="0" presId="urn:microsoft.com/office/officeart/2005/8/layout/chevron2"/>
    <dgm:cxn modelId="{DB5EA1ED-7086-4CA1-B02F-C5F29FC8A0EA}" srcId="{7FFD4BBF-3BF7-421F-8357-7CE290A9986F}" destId="{1CE72DD7-FD92-47D1-9987-FF5A44F9D420}" srcOrd="0" destOrd="0" parTransId="{5A8917CE-5164-41D3-BDA1-9C9E61C755CB}" sibTransId="{0F267FEC-718D-42E8-92FE-2FABB3CD5CEC}"/>
    <dgm:cxn modelId="{96CA1BBC-8853-4CF7-B421-57AA455ED223}" srcId="{43C02954-86B7-49F3-A2E4-97AA36E9C718}" destId="{DB023B2C-3C41-4FB4-B81A-C08BFFEE6597}" srcOrd="4" destOrd="0" parTransId="{F877C2F9-735A-4704-A5CA-40C23D5E6F24}" sibTransId="{7BB51A77-DB84-46E0-97E2-3F5C96FF3BB3}"/>
    <dgm:cxn modelId="{8FFFB532-44D6-499B-AE68-439ECFCB1F35}" type="presOf" srcId="{BDE87F00-0FEA-4C02-83F6-7AA8E3656F12}" destId="{5B13B154-CF65-4AF9-B9B3-20CF6908337E}" srcOrd="0" destOrd="0" presId="urn:microsoft.com/office/officeart/2005/8/layout/chevron2"/>
    <dgm:cxn modelId="{47D306BE-4C25-4B62-958B-59A14E888170}" type="presOf" srcId="{DB023B2C-3C41-4FB4-B81A-C08BFFEE6597}" destId="{F0A74185-7379-4CB3-BEA4-7B9293611A41}" srcOrd="0" destOrd="0" presId="urn:microsoft.com/office/officeart/2005/8/layout/chevron2"/>
    <dgm:cxn modelId="{D9AE15CD-135D-4974-88F2-D8518E481663}" type="presParOf" srcId="{10470BC0-5A6F-4492-A125-477802C00546}" destId="{63FBB4C9-ACEB-49E0-90DA-A157D9A49CF4}" srcOrd="0" destOrd="0" presId="urn:microsoft.com/office/officeart/2005/8/layout/chevron2"/>
    <dgm:cxn modelId="{D35CA529-CE47-4F5A-BB66-557830C36BC7}" type="presParOf" srcId="{63FBB4C9-ACEB-49E0-90DA-A157D9A49CF4}" destId="{8E8FAE80-6CF6-4E2F-BBB1-1F8B93F847B6}" srcOrd="0" destOrd="0" presId="urn:microsoft.com/office/officeart/2005/8/layout/chevron2"/>
    <dgm:cxn modelId="{F6B7BDA5-4E36-4BDC-A5AD-DC51F4E4C6B7}" type="presParOf" srcId="{63FBB4C9-ACEB-49E0-90DA-A157D9A49CF4}" destId="{2AAD425C-7E7E-497D-B37B-E1A715E3120E}" srcOrd="1" destOrd="0" presId="urn:microsoft.com/office/officeart/2005/8/layout/chevron2"/>
    <dgm:cxn modelId="{C4491C63-D15F-441D-9A7E-E53F17C7283C}" type="presParOf" srcId="{10470BC0-5A6F-4492-A125-477802C00546}" destId="{25C133D6-4B78-48CE-9E37-77C129FB30C2}" srcOrd="1" destOrd="0" presId="urn:microsoft.com/office/officeart/2005/8/layout/chevron2"/>
    <dgm:cxn modelId="{36DAEE2D-8777-4864-9AC3-6DF7B8039C1C}" type="presParOf" srcId="{10470BC0-5A6F-4492-A125-477802C00546}" destId="{45586A61-A80C-48B3-90E3-F5028D7EDB8D}" srcOrd="2" destOrd="0" presId="urn:microsoft.com/office/officeart/2005/8/layout/chevron2"/>
    <dgm:cxn modelId="{7540711F-0440-472D-96EF-A338192A722E}" type="presParOf" srcId="{45586A61-A80C-48B3-90E3-F5028D7EDB8D}" destId="{6C921644-2CFD-45C6-B20A-D5191E156EF6}" srcOrd="0" destOrd="0" presId="urn:microsoft.com/office/officeart/2005/8/layout/chevron2"/>
    <dgm:cxn modelId="{8C58CC11-D7D6-43DF-975E-C4622416B34C}" type="presParOf" srcId="{45586A61-A80C-48B3-90E3-F5028D7EDB8D}" destId="{5B13B154-CF65-4AF9-B9B3-20CF6908337E}" srcOrd="1" destOrd="0" presId="urn:microsoft.com/office/officeart/2005/8/layout/chevron2"/>
    <dgm:cxn modelId="{6663D532-253A-4F8A-896E-DCA4E8D40211}" type="presParOf" srcId="{10470BC0-5A6F-4492-A125-477802C00546}" destId="{38C4527A-B8C8-49C5-BFB5-8B276A6F8A85}" srcOrd="3" destOrd="0" presId="urn:microsoft.com/office/officeart/2005/8/layout/chevron2"/>
    <dgm:cxn modelId="{6C8E57A9-F861-4E3C-B155-D4C1CD56ED9C}" type="presParOf" srcId="{10470BC0-5A6F-4492-A125-477802C00546}" destId="{43EF934E-3B06-4E96-93B1-10AC338D86AC}" srcOrd="4" destOrd="0" presId="urn:microsoft.com/office/officeart/2005/8/layout/chevron2"/>
    <dgm:cxn modelId="{62C94089-59D3-4E92-925E-6066BECF72BB}" type="presParOf" srcId="{43EF934E-3B06-4E96-93B1-10AC338D86AC}" destId="{90F22DCD-F307-4E4F-8CFC-6627201BCD9C}" srcOrd="0" destOrd="0" presId="urn:microsoft.com/office/officeart/2005/8/layout/chevron2"/>
    <dgm:cxn modelId="{564648C2-7869-4D6E-9202-EE4E2E3942ED}" type="presParOf" srcId="{43EF934E-3B06-4E96-93B1-10AC338D86AC}" destId="{DB80F902-80C1-48A2-B658-DA35F1A823BC}" srcOrd="1" destOrd="0" presId="urn:microsoft.com/office/officeart/2005/8/layout/chevron2"/>
    <dgm:cxn modelId="{095A09E8-03C0-49DE-B154-7F755A3B838C}" type="presParOf" srcId="{10470BC0-5A6F-4492-A125-477802C00546}" destId="{BF094C37-BC9F-45A0-9CD1-739E2E4A41C3}" srcOrd="5" destOrd="0" presId="urn:microsoft.com/office/officeart/2005/8/layout/chevron2"/>
    <dgm:cxn modelId="{F84BADCE-0926-4423-A480-02EBFC41F343}" type="presParOf" srcId="{10470BC0-5A6F-4492-A125-477802C00546}" destId="{5F22CFAE-41DE-4B13-B4D7-13CF4F1BAF73}" srcOrd="6" destOrd="0" presId="urn:microsoft.com/office/officeart/2005/8/layout/chevron2"/>
    <dgm:cxn modelId="{E3186148-09D3-4361-9714-F4D1FC7E8455}" type="presParOf" srcId="{5F22CFAE-41DE-4B13-B4D7-13CF4F1BAF73}" destId="{AA7376AF-62F1-4B6F-9CF4-A39A2A0E9615}" srcOrd="0" destOrd="0" presId="urn:microsoft.com/office/officeart/2005/8/layout/chevron2"/>
    <dgm:cxn modelId="{9621CFDD-2F57-48E6-9F88-58289862CA00}" type="presParOf" srcId="{5F22CFAE-41DE-4B13-B4D7-13CF4F1BAF73}" destId="{E15D640A-7196-4AD7-A8EF-9F68534B3565}" srcOrd="1" destOrd="0" presId="urn:microsoft.com/office/officeart/2005/8/layout/chevron2"/>
    <dgm:cxn modelId="{E206BA89-A531-43B8-B6CA-553207D270F8}" type="presParOf" srcId="{10470BC0-5A6F-4492-A125-477802C00546}" destId="{9395696E-2D62-48E2-85B3-0FEAC1720E6D}" srcOrd="7" destOrd="0" presId="urn:microsoft.com/office/officeart/2005/8/layout/chevron2"/>
    <dgm:cxn modelId="{A659AF68-3E0A-437D-9B9C-E3462EF471C3}" type="presParOf" srcId="{10470BC0-5A6F-4492-A125-477802C00546}" destId="{A868AB97-A45E-47D3-A59D-A6AD0AC203D8}" srcOrd="8" destOrd="0" presId="urn:microsoft.com/office/officeart/2005/8/layout/chevron2"/>
    <dgm:cxn modelId="{78D84B8E-85AE-4E8C-B5EC-EA205B0BA188}" type="presParOf" srcId="{A868AB97-A45E-47D3-A59D-A6AD0AC203D8}" destId="{F0A74185-7379-4CB3-BEA4-7B9293611A41}" srcOrd="0" destOrd="0" presId="urn:microsoft.com/office/officeart/2005/8/layout/chevron2"/>
    <dgm:cxn modelId="{49F98E41-2904-40D0-BDB0-011E21113CB4}" type="presParOf" srcId="{A868AB97-A45E-47D3-A59D-A6AD0AC203D8}" destId="{F1DEB41D-8A7F-40AE-A7C5-ACFECC4F8D15}" srcOrd="1" destOrd="0" presId="urn:microsoft.com/office/officeart/2005/8/layout/chevron2"/>
    <dgm:cxn modelId="{DC51F3C1-14EF-4C9C-B407-F316EC7BAF0A}" type="presParOf" srcId="{10470BC0-5A6F-4492-A125-477802C00546}" destId="{87062465-2B1C-4DFC-8E45-8E3AC564FC5F}" srcOrd="9" destOrd="0" presId="urn:microsoft.com/office/officeart/2005/8/layout/chevron2"/>
    <dgm:cxn modelId="{63A7ECBF-3525-4AA9-9A7A-2502D3D5718F}" type="presParOf" srcId="{10470BC0-5A6F-4492-A125-477802C00546}" destId="{8C62C286-DA07-4FB8-B81C-7EA298F16EA2}" srcOrd="10" destOrd="0" presId="urn:microsoft.com/office/officeart/2005/8/layout/chevron2"/>
    <dgm:cxn modelId="{7E523469-DD65-4E35-913D-50C3A85BD06B}" type="presParOf" srcId="{8C62C286-DA07-4FB8-B81C-7EA298F16EA2}" destId="{174DE17E-1153-4D9E-83D2-149C73887398}" srcOrd="0" destOrd="0" presId="urn:microsoft.com/office/officeart/2005/8/layout/chevron2"/>
    <dgm:cxn modelId="{44216F63-F881-4014-81AD-81C3CB2414A4}" type="presParOf" srcId="{8C62C286-DA07-4FB8-B81C-7EA298F16EA2}" destId="{22F5042F-F00E-4387-ABAF-B5580B6AEEB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xmlns="" relId="rId12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D006B01-11AB-4494-AD23-3D4142D19679}" type="doc">
      <dgm:prSet loTypeId="urn:microsoft.com/office/officeart/2005/8/layout/hProcess9" loCatId="process" qsTypeId="urn:microsoft.com/office/officeart/2005/8/quickstyle/3d2" qsCatId="3D" csTypeId="urn:microsoft.com/office/officeart/2005/8/colors/accent1_2" csCatId="accent1" phldr="1"/>
      <dgm:spPr/>
    </dgm:pt>
    <dgm:pt modelId="{DC006913-1C88-47E8-955D-FB6FF3E5C791}">
      <dgm:prSet phldrT="[Текст]" custT="1"/>
      <dgm:spPr>
        <a:gradFill rotWithShape="0">
          <a:gsLst>
            <a:gs pos="0">
              <a:schemeClr val="accent1">
                <a:hueOff val="0"/>
                <a:satOff val="0"/>
                <a:lumOff val="0"/>
                <a:shade val="51000"/>
                <a:satMod val="130000"/>
                <a:alpha val="50000"/>
              </a:schemeClr>
            </a:gs>
            <a:gs pos="80000">
              <a:schemeClr val="accent1">
                <a:hueOff val="0"/>
                <a:satOff val="0"/>
                <a:lumOff val="0"/>
                <a:shade val="93000"/>
                <a:satMod val="130000"/>
                <a:alpha val="6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ru-RU" sz="1400" b="0" dirty="0" smtClean="0">
              <a:solidFill>
                <a:schemeClr val="tx1"/>
              </a:solidFill>
            </a:rPr>
            <a:t>План визуальных осмотров и поверок</a:t>
          </a:r>
          <a:endParaRPr lang="ru-RU" sz="1400" b="0" dirty="0">
            <a:solidFill>
              <a:schemeClr val="tx1"/>
            </a:solidFill>
          </a:endParaRPr>
        </a:p>
      </dgm:t>
    </dgm:pt>
    <dgm:pt modelId="{D6C25FA1-2F00-4ECA-B0E2-B31FAFBFE3DB}" type="parTrans" cxnId="{CB2D0FDD-7E7D-4FBB-B5DF-877193D3B626}">
      <dgm:prSet/>
      <dgm:spPr/>
      <dgm:t>
        <a:bodyPr/>
        <a:lstStyle/>
        <a:p>
          <a:endParaRPr lang="ru-RU"/>
        </a:p>
      </dgm:t>
    </dgm:pt>
    <dgm:pt modelId="{484FC30F-B040-4833-ACEF-A47A1CAA66DB}" type="sibTrans" cxnId="{CB2D0FDD-7E7D-4FBB-B5DF-877193D3B626}">
      <dgm:prSet/>
      <dgm:spPr/>
      <dgm:t>
        <a:bodyPr/>
        <a:lstStyle/>
        <a:p>
          <a:endParaRPr lang="ru-RU"/>
        </a:p>
      </dgm:t>
    </dgm:pt>
    <dgm:pt modelId="{EC122A9F-5C7E-4369-8D5D-9D4D600B67C3}">
      <dgm:prSet phldrT="[Текст]" custT="1"/>
      <dgm:spPr>
        <a:gradFill rotWithShape="0">
          <a:gsLst>
            <a:gs pos="0">
              <a:schemeClr val="accent1">
                <a:hueOff val="0"/>
                <a:satOff val="0"/>
                <a:lumOff val="0"/>
                <a:shade val="51000"/>
                <a:satMod val="130000"/>
                <a:alpha val="50000"/>
              </a:schemeClr>
            </a:gs>
            <a:gs pos="80000">
              <a:schemeClr val="accent1">
                <a:hueOff val="0"/>
                <a:satOff val="0"/>
                <a:lumOff val="0"/>
                <a:shade val="93000"/>
                <a:satMod val="130000"/>
                <a:alpha val="6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ru-RU" sz="1400" b="0" dirty="0" smtClean="0">
              <a:solidFill>
                <a:schemeClr val="tx1"/>
              </a:solidFill>
            </a:rPr>
            <a:t>Планирование ремонтов и замен приборов</a:t>
          </a:r>
          <a:endParaRPr lang="ru-RU" sz="1400" b="0" dirty="0">
            <a:solidFill>
              <a:schemeClr val="tx1"/>
            </a:solidFill>
          </a:endParaRPr>
        </a:p>
      </dgm:t>
    </dgm:pt>
    <dgm:pt modelId="{6658E3FC-ED15-44D4-9BDA-FB4B1C7A57EC}" type="parTrans" cxnId="{F03B0243-F4BF-4146-A93E-4E87F4AC12F8}">
      <dgm:prSet/>
      <dgm:spPr/>
      <dgm:t>
        <a:bodyPr/>
        <a:lstStyle/>
        <a:p>
          <a:endParaRPr lang="ru-RU"/>
        </a:p>
      </dgm:t>
    </dgm:pt>
    <dgm:pt modelId="{BAF8A68C-9134-4814-87B7-EA068C1260E3}" type="sibTrans" cxnId="{F03B0243-F4BF-4146-A93E-4E87F4AC12F8}">
      <dgm:prSet/>
      <dgm:spPr/>
      <dgm:t>
        <a:bodyPr/>
        <a:lstStyle/>
        <a:p>
          <a:endParaRPr lang="ru-RU"/>
        </a:p>
      </dgm:t>
    </dgm:pt>
    <dgm:pt modelId="{5F2EFFE7-CCB6-4FA8-B94A-3D21489F73C4}">
      <dgm:prSet phldrT="[Текст]" custT="1"/>
      <dgm:spPr>
        <a:gradFill rotWithShape="0">
          <a:gsLst>
            <a:gs pos="0">
              <a:schemeClr val="accent1">
                <a:hueOff val="0"/>
                <a:satOff val="0"/>
                <a:lumOff val="0"/>
                <a:shade val="51000"/>
                <a:satMod val="130000"/>
                <a:alpha val="50000"/>
              </a:schemeClr>
            </a:gs>
            <a:gs pos="80000">
              <a:schemeClr val="accent1">
                <a:hueOff val="0"/>
                <a:satOff val="0"/>
                <a:lumOff val="0"/>
                <a:shade val="93000"/>
                <a:satMod val="130000"/>
                <a:alpha val="6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ru-RU" sz="1400" b="0" dirty="0" smtClean="0">
              <a:solidFill>
                <a:schemeClr val="tx1"/>
              </a:solidFill>
            </a:rPr>
            <a:t>Операции визуального осмотра приборов</a:t>
          </a:r>
          <a:endParaRPr lang="ru-RU" sz="1400" b="0" dirty="0">
            <a:solidFill>
              <a:schemeClr val="tx1"/>
            </a:solidFill>
          </a:endParaRPr>
        </a:p>
      </dgm:t>
    </dgm:pt>
    <dgm:pt modelId="{E7D7F34D-FA7F-40F7-B103-1BA43AE6240B}" type="parTrans" cxnId="{A9FA180B-B05F-4BA7-8D20-098F63945FD2}">
      <dgm:prSet/>
      <dgm:spPr/>
      <dgm:t>
        <a:bodyPr/>
        <a:lstStyle/>
        <a:p>
          <a:endParaRPr lang="ru-RU"/>
        </a:p>
      </dgm:t>
    </dgm:pt>
    <dgm:pt modelId="{41B249C3-BE6B-47DA-AF19-767D5D7EA401}" type="sibTrans" cxnId="{A9FA180B-B05F-4BA7-8D20-098F63945FD2}">
      <dgm:prSet/>
      <dgm:spPr/>
      <dgm:t>
        <a:bodyPr/>
        <a:lstStyle/>
        <a:p>
          <a:endParaRPr lang="ru-RU"/>
        </a:p>
      </dgm:t>
    </dgm:pt>
    <dgm:pt modelId="{DBB36C4C-9EB4-41B5-8B05-11E077182B5E}">
      <dgm:prSet phldrT="[Текст]" custT="1"/>
      <dgm:spPr>
        <a:gradFill rotWithShape="0">
          <a:gsLst>
            <a:gs pos="0">
              <a:schemeClr val="accent1">
                <a:hueOff val="0"/>
                <a:satOff val="0"/>
                <a:lumOff val="0"/>
                <a:shade val="51000"/>
                <a:satMod val="130000"/>
                <a:alpha val="50000"/>
              </a:schemeClr>
            </a:gs>
            <a:gs pos="80000">
              <a:schemeClr val="accent1">
                <a:hueOff val="0"/>
                <a:satOff val="0"/>
                <a:lumOff val="0"/>
                <a:shade val="93000"/>
                <a:satMod val="130000"/>
                <a:alpha val="6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ru-RU" sz="1400" b="0" dirty="0" smtClean="0">
              <a:solidFill>
                <a:schemeClr val="tx1"/>
              </a:solidFill>
            </a:rPr>
            <a:t>Назначение ответственных и контроль фактического выполнения</a:t>
          </a:r>
          <a:endParaRPr lang="ru-RU" sz="1400" b="0" dirty="0">
            <a:solidFill>
              <a:schemeClr val="tx1"/>
            </a:solidFill>
          </a:endParaRPr>
        </a:p>
      </dgm:t>
    </dgm:pt>
    <dgm:pt modelId="{91B6E06E-16C7-4156-9CAE-73E309B450C9}" type="parTrans" cxnId="{AFD6E3E9-363B-4723-8F6F-84AB0B76B407}">
      <dgm:prSet/>
      <dgm:spPr/>
      <dgm:t>
        <a:bodyPr/>
        <a:lstStyle/>
        <a:p>
          <a:endParaRPr lang="ru-RU"/>
        </a:p>
      </dgm:t>
    </dgm:pt>
    <dgm:pt modelId="{F71DBC18-75E9-4DD1-A30B-4D52D1CADB52}" type="sibTrans" cxnId="{AFD6E3E9-363B-4723-8F6F-84AB0B76B407}">
      <dgm:prSet/>
      <dgm:spPr/>
      <dgm:t>
        <a:bodyPr/>
        <a:lstStyle/>
        <a:p>
          <a:endParaRPr lang="ru-RU"/>
        </a:p>
      </dgm:t>
    </dgm:pt>
    <dgm:pt modelId="{72FC8EA8-9CB4-4398-90DA-6AA872C0B6CC}">
      <dgm:prSet phldrT="[Текст]" custT="1"/>
      <dgm:spPr>
        <a:gradFill rotWithShape="0">
          <a:gsLst>
            <a:gs pos="0">
              <a:schemeClr val="accent1">
                <a:hueOff val="0"/>
                <a:satOff val="0"/>
                <a:lumOff val="0"/>
                <a:shade val="51000"/>
                <a:satMod val="130000"/>
                <a:alpha val="50000"/>
              </a:schemeClr>
            </a:gs>
            <a:gs pos="80000">
              <a:schemeClr val="accent1">
                <a:hueOff val="0"/>
                <a:satOff val="0"/>
                <a:lumOff val="0"/>
                <a:shade val="93000"/>
                <a:satMod val="130000"/>
                <a:alpha val="6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ru-RU" sz="1400" b="0" dirty="0" smtClean="0">
              <a:solidFill>
                <a:schemeClr val="tx1"/>
              </a:solidFill>
            </a:rPr>
            <a:t>Проведение расчетов отпуска электроэнергии в сеть</a:t>
          </a:r>
          <a:endParaRPr lang="ru-RU" sz="1400" b="0" dirty="0">
            <a:solidFill>
              <a:schemeClr val="tx1"/>
            </a:solidFill>
          </a:endParaRPr>
        </a:p>
      </dgm:t>
    </dgm:pt>
    <dgm:pt modelId="{90B0011F-0B3C-421F-B633-55DE68E01D91}" type="parTrans" cxnId="{5FFE431B-EA1A-448D-ACDC-C97B396602D5}">
      <dgm:prSet/>
      <dgm:spPr/>
      <dgm:t>
        <a:bodyPr/>
        <a:lstStyle/>
        <a:p>
          <a:endParaRPr lang="ru-RU"/>
        </a:p>
      </dgm:t>
    </dgm:pt>
    <dgm:pt modelId="{372AA80B-3E83-455D-8B16-ABA5FE0ABFF4}" type="sibTrans" cxnId="{5FFE431B-EA1A-448D-ACDC-C97B396602D5}">
      <dgm:prSet/>
      <dgm:spPr/>
      <dgm:t>
        <a:bodyPr/>
        <a:lstStyle/>
        <a:p>
          <a:endParaRPr lang="ru-RU"/>
        </a:p>
      </dgm:t>
    </dgm:pt>
    <dgm:pt modelId="{0B1BD603-2772-4E39-AB46-6759D4A73FD6}">
      <dgm:prSet phldrT="[Текст]" custT="1"/>
      <dgm:spPr>
        <a:gradFill rotWithShape="0">
          <a:gsLst>
            <a:gs pos="0">
              <a:schemeClr val="accent1">
                <a:hueOff val="0"/>
                <a:satOff val="0"/>
                <a:lumOff val="0"/>
                <a:shade val="51000"/>
                <a:satMod val="130000"/>
                <a:alpha val="50000"/>
              </a:schemeClr>
            </a:gs>
            <a:gs pos="80000">
              <a:schemeClr val="accent1">
                <a:hueOff val="0"/>
                <a:satOff val="0"/>
                <a:lumOff val="0"/>
                <a:shade val="93000"/>
                <a:satMod val="130000"/>
                <a:alpha val="6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ru-RU" sz="1400" b="0" dirty="0" smtClean="0">
              <a:solidFill>
                <a:schemeClr val="tx1"/>
              </a:solidFill>
            </a:rPr>
            <a:t>Анализ полученных результатов Выводы</a:t>
          </a:r>
          <a:endParaRPr lang="ru-RU" sz="1400" b="0" dirty="0">
            <a:solidFill>
              <a:schemeClr val="tx1"/>
            </a:solidFill>
          </a:endParaRPr>
        </a:p>
      </dgm:t>
    </dgm:pt>
    <dgm:pt modelId="{F4FB7979-5EEA-4F09-AB0C-1BFCCA50A5C4}" type="parTrans" cxnId="{937710FE-1824-43DF-8328-A36B20967EF7}">
      <dgm:prSet/>
      <dgm:spPr/>
      <dgm:t>
        <a:bodyPr/>
        <a:lstStyle/>
        <a:p>
          <a:endParaRPr lang="ru-RU"/>
        </a:p>
      </dgm:t>
    </dgm:pt>
    <dgm:pt modelId="{166D9EAA-072F-4CAE-A760-0E4796CBABDB}" type="sibTrans" cxnId="{937710FE-1824-43DF-8328-A36B20967EF7}">
      <dgm:prSet/>
      <dgm:spPr/>
      <dgm:t>
        <a:bodyPr/>
        <a:lstStyle/>
        <a:p>
          <a:endParaRPr lang="ru-RU"/>
        </a:p>
      </dgm:t>
    </dgm:pt>
    <dgm:pt modelId="{9352AEAC-8E34-407E-B9E1-274CDA351C32}" type="pres">
      <dgm:prSet presAssocID="{5D006B01-11AB-4494-AD23-3D4142D19679}" presName="CompostProcess" presStyleCnt="0">
        <dgm:presLayoutVars>
          <dgm:dir/>
          <dgm:resizeHandles val="exact"/>
        </dgm:presLayoutVars>
      </dgm:prSet>
      <dgm:spPr/>
    </dgm:pt>
    <dgm:pt modelId="{B979B566-128D-49D3-8887-F49003623F98}" type="pres">
      <dgm:prSet presAssocID="{5D006B01-11AB-4494-AD23-3D4142D19679}" presName="arrow" presStyleLbl="bgShp" presStyleIdx="0" presStyleCnt="1" custScaleX="117647"/>
      <dgm:spPr>
        <a:gradFill rotWithShape="0">
          <a:gsLst>
            <a:gs pos="0">
              <a:schemeClr val="accent1">
                <a:tint val="40000"/>
                <a:hueOff val="0"/>
                <a:satOff val="0"/>
                <a:lumOff val="0"/>
                <a:shade val="51000"/>
                <a:satMod val="130000"/>
                <a:alpha val="50000"/>
              </a:schemeClr>
            </a:gs>
            <a:gs pos="80000">
              <a:schemeClr val="bg1">
                <a:alpha val="50000"/>
              </a:schemeClr>
            </a:gs>
            <a:gs pos="100000">
              <a:schemeClr val="accent1">
                <a:tint val="40000"/>
                <a:hueOff val="0"/>
                <a:satOff val="0"/>
                <a:lumOff val="0"/>
                <a:shade val="94000"/>
                <a:satMod val="135000"/>
                <a:alpha val="50000"/>
              </a:schemeClr>
            </a:gs>
          </a:gsLst>
        </a:gradFill>
      </dgm:spPr>
      <dgm:t>
        <a:bodyPr/>
        <a:lstStyle/>
        <a:p>
          <a:endParaRPr lang="ru-RU"/>
        </a:p>
      </dgm:t>
    </dgm:pt>
    <dgm:pt modelId="{D942B2BE-CB72-458A-9370-DA728C1B9114}" type="pres">
      <dgm:prSet presAssocID="{5D006B01-11AB-4494-AD23-3D4142D19679}" presName="linearProcess" presStyleCnt="0"/>
      <dgm:spPr/>
    </dgm:pt>
    <dgm:pt modelId="{BF848435-533D-4868-858F-CC3405B8493D}" type="pres">
      <dgm:prSet presAssocID="{DC006913-1C88-47E8-955D-FB6FF3E5C791}" presName="textNode" presStyleLbl="node1" presStyleIdx="0" presStyleCnt="6" custLinFactNeighborX="-5641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A5D3876-09EA-4E5B-9F32-E7869D26A914}" type="pres">
      <dgm:prSet presAssocID="{484FC30F-B040-4833-ACEF-A47A1CAA66DB}" presName="sibTrans" presStyleCnt="0"/>
      <dgm:spPr/>
    </dgm:pt>
    <dgm:pt modelId="{FBB34963-43DD-40C2-A42F-4A79B53F6D8B}" type="pres">
      <dgm:prSet presAssocID="{5F2EFFE7-CCB6-4FA8-B94A-3D21489F73C4}" presName="text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9BE3099-7454-4657-B4BA-51504956293D}" type="pres">
      <dgm:prSet presAssocID="{41B249C3-BE6B-47DA-AF19-767D5D7EA401}" presName="sibTrans" presStyleCnt="0"/>
      <dgm:spPr/>
    </dgm:pt>
    <dgm:pt modelId="{6FF93CBD-0B6D-4A58-9E8C-D6BA3C09160F}" type="pres">
      <dgm:prSet presAssocID="{EC122A9F-5C7E-4369-8D5D-9D4D600B67C3}" presName="textNode" presStyleLbl="node1" presStyleIdx="2" presStyleCnt="6" custScaleX="11663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71A11B6-0E56-44B7-B920-B89A4C1901EA}" type="pres">
      <dgm:prSet presAssocID="{BAF8A68C-9134-4814-87B7-EA068C1260E3}" presName="sibTrans" presStyleCnt="0"/>
      <dgm:spPr/>
    </dgm:pt>
    <dgm:pt modelId="{B51002C7-F997-4883-80A8-60E6B64EF3D5}" type="pres">
      <dgm:prSet presAssocID="{DBB36C4C-9EB4-41B5-8B05-11E077182B5E}" presName="textNode" presStyleLbl="node1" presStyleIdx="3" presStyleCnt="6" custScaleX="121100" custLinFactNeighborX="-5641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68BDF15-F8FF-4946-88BD-D4512CE02688}" type="pres">
      <dgm:prSet presAssocID="{F71DBC18-75E9-4DD1-A30B-4D52D1CADB52}" presName="sibTrans" presStyleCnt="0"/>
      <dgm:spPr/>
    </dgm:pt>
    <dgm:pt modelId="{5D73E648-BF4E-43A9-8D98-1233F62CFC8C}" type="pres">
      <dgm:prSet presAssocID="{72FC8EA8-9CB4-4398-90DA-6AA872C0B6CC}" presName="textNode" presStyleLbl="node1" presStyleIdx="4" presStyleCnt="6" custLinFactNeighborX="-5641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82DF1D9-1EBD-4F1D-9C68-F8F512657E0F}" type="pres">
      <dgm:prSet presAssocID="{372AA80B-3E83-455D-8B16-ABA5FE0ABFF4}" presName="sibTrans" presStyleCnt="0"/>
      <dgm:spPr/>
    </dgm:pt>
    <dgm:pt modelId="{6A5CDCA3-129D-49DA-8F2C-AC985C1B96EF}" type="pres">
      <dgm:prSet presAssocID="{0B1BD603-2772-4E39-AB46-6759D4A73FD6}" presName="textNode" presStyleLbl="node1" presStyleIdx="5" presStyleCnt="6" custLinFactNeighborX="-5641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CB2D0FDD-7E7D-4FBB-B5DF-877193D3B626}" srcId="{5D006B01-11AB-4494-AD23-3D4142D19679}" destId="{DC006913-1C88-47E8-955D-FB6FF3E5C791}" srcOrd="0" destOrd="0" parTransId="{D6C25FA1-2F00-4ECA-B0E2-B31FAFBFE3DB}" sibTransId="{484FC30F-B040-4833-ACEF-A47A1CAA66DB}"/>
    <dgm:cxn modelId="{E462B57D-28AC-40BE-852F-7C7C400DB2E0}" type="presOf" srcId="{EC122A9F-5C7E-4369-8D5D-9D4D600B67C3}" destId="{6FF93CBD-0B6D-4A58-9E8C-D6BA3C09160F}" srcOrd="0" destOrd="0" presId="urn:microsoft.com/office/officeart/2005/8/layout/hProcess9"/>
    <dgm:cxn modelId="{69972C86-EA40-4160-BEEC-BF22006606BB}" type="presOf" srcId="{72FC8EA8-9CB4-4398-90DA-6AA872C0B6CC}" destId="{5D73E648-BF4E-43A9-8D98-1233F62CFC8C}" srcOrd="0" destOrd="0" presId="urn:microsoft.com/office/officeart/2005/8/layout/hProcess9"/>
    <dgm:cxn modelId="{CDF8DE34-767D-4F9F-ABC1-357F40799669}" type="presOf" srcId="{5D006B01-11AB-4494-AD23-3D4142D19679}" destId="{9352AEAC-8E34-407E-B9E1-274CDA351C32}" srcOrd="0" destOrd="0" presId="urn:microsoft.com/office/officeart/2005/8/layout/hProcess9"/>
    <dgm:cxn modelId="{AFD6E3E9-363B-4723-8F6F-84AB0B76B407}" srcId="{5D006B01-11AB-4494-AD23-3D4142D19679}" destId="{DBB36C4C-9EB4-41B5-8B05-11E077182B5E}" srcOrd="3" destOrd="0" parTransId="{91B6E06E-16C7-4156-9CAE-73E309B450C9}" sibTransId="{F71DBC18-75E9-4DD1-A30B-4D52D1CADB52}"/>
    <dgm:cxn modelId="{184125B6-A9A6-4797-A2EB-AFD6D1B06346}" type="presOf" srcId="{DC006913-1C88-47E8-955D-FB6FF3E5C791}" destId="{BF848435-533D-4868-858F-CC3405B8493D}" srcOrd="0" destOrd="0" presId="urn:microsoft.com/office/officeart/2005/8/layout/hProcess9"/>
    <dgm:cxn modelId="{27898ADB-F8A7-4DB3-965E-31B3944E3F74}" type="presOf" srcId="{5F2EFFE7-CCB6-4FA8-B94A-3D21489F73C4}" destId="{FBB34963-43DD-40C2-A42F-4A79B53F6D8B}" srcOrd="0" destOrd="0" presId="urn:microsoft.com/office/officeart/2005/8/layout/hProcess9"/>
    <dgm:cxn modelId="{32435615-F9EC-475A-9C47-D1991D20DC9A}" type="presOf" srcId="{0B1BD603-2772-4E39-AB46-6759D4A73FD6}" destId="{6A5CDCA3-129D-49DA-8F2C-AC985C1B96EF}" srcOrd="0" destOrd="0" presId="urn:microsoft.com/office/officeart/2005/8/layout/hProcess9"/>
    <dgm:cxn modelId="{5FFE431B-EA1A-448D-ACDC-C97B396602D5}" srcId="{5D006B01-11AB-4494-AD23-3D4142D19679}" destId="{72FC8EA8-9CB4-4398-90DA-6AA872C0B6CC}" srcOrd="4" destOrd="0" parTransId="{90B0011F-0B3C-421F-B633-55DE68E01D91}" sibTransId="{372AA80B-3E83-455D-8B16-ABA5FE0ABFF4}"/>
    <dgm:cxn modelId="{F03B0243-F4BF-4146-A93E-4E87F4AC12F8}" srcId="{5D006B01-11AB-4494-AD23-3D4142D19679}" destId="{EC122A9F-5C7E-4369-8D5D-9D4D600B67C3}" srcOrd="2" destOrd="0" parTransId="{6658E3FC-ED15-44D4-9BDA-FB4B1C7A57EC}" sibTransId="{BAF8A68C-9134-4814-87B7-EA068C1260E3}"/>
    <dgm:cxn modelId="{937710FE-1824-43DF-8328-A36B20967EF7}" srcId="{5D006B01-11AB-4494-AD23-3D4142D19679}" destId="{0B1BD603-2772-4E39-AB46-6759D4A73FD6}" srcOrd="5" destOrd="0" parTransId="{F4FB7979-5EEA-4F09-AB0C-1BFCCA50A5C4}" sibTransId="{166D9EAA-072F-4CAE-A760-0E4796CBABDB}"/>
    <dgm:cxn modelId="{A9FA180B-B05F-4BA7-8D20-098F63945FD2}" srcId="{5D006B01-11AB-4494-AD23-3D4142D19679}" destId="{5F2EFFE7-CCB6-4FA8-B94A-3D21489F73C4}" srcOrd="1" destOrd="0" parTransId="{E7D7F34D-FA7F-40F7-B103-1BA43AE6240B}" sibTransId="{41B249C3-BE6B-47DA-AF19-767D5D7EA401}"/>
    <dgm:cxn modelId="{3439B8ED-9A07-429A-B8A7-216B970386A3}" type="presOf" srcId="{DBB36C4C-9EB4-41B5-8B05-11E077182B5E}" destId="{B51002C7-F997-4883-80A8-60E6B64EF3D5}" srcOrd="0" destOrd="0" presId="urn:microsoft.com/office/officeart/2005/8/layout/hProcess9"/>
    <dgm:cxn modelId="{BBBD0CBE-08DF-4F33-B904-3891BD3FA67C}" type="presParOf" srcId="{9352AEAC-8E34-407E-B9E1-274CDA351C32}" destId="{B979B566-128D-49D3-8887-F49003623F98}" srcOrd="0" destOrd="0" presId="urn:microsoft.com/office/officeart/2005/8/layout/hProcess9"/>
    <dgm:cxn modelId="{26164A4F-367A-4C1D-A74C-85FCED59DC95}" type="presParOf" srcId="{9352AEAC-8E34-407E-B9E1-274CDA351C32}" destId="{D942B2BE-CB72-458A-9370-DA728C1B9114}" srcOrd="1" destOrd="0" presId="urn:microsoft.com/office/officeart/2005/8/layout/hProcess9"/>
    <dgm:cxn modelId="{DB654BBF-35B2-4513-91E9-8E937A74FA7C}" type="presParOf" srcId="{D942B2BE-CB72-458A-9370-DA728C1B9114}" destId="{BF848435-533D-4868-858F-CC3405B8493D}" srcOrd="0" destOrd="0" presId="urn:microsoft.com/office/officeart/2005/8/layout/hProcess9"/>
    <dgm:cxn modelId="{90082445-F94C-49C1-BE3D-191AE0C8D6D3}" type="presParOf" srcId="{D942B2BE-CB72-458A-9370-DA728C1B9114}" destId="{4A5D3876-09EA-4E5B-9F32-E7869D26A914}" srcOrd="1" destOrd="0" presId="urn:microsoft.com/office/officeart/2005/8/layout/hProcess9"/>
    <dgm:cxn modelId="{8DBF5056-12D9-4687-9531-761D91D3B634}" type="presParOf" srcId="{D942B2BE-CB72-458A-9370-DA728C1B9114}" destId="{FBB34963-43DD-40C2-A42F-4A79B53F6D8B}" srcOrd="2" destOrd="0" presId="urn:microsoft.com/office/officeart/2005/8/layout/hProcess9"/>
    <dgm:cxn modelId="{9D39EA4D-7028-4972-B124-2D22B65D0E49}" type="presParOf" srcId="{D942B2BE-CB72-458A-9370-DA728C1B9114}" destId="{39BE3099-7454-4657-B4BA-51504956293D}" srcOrd="3" destOrd="0" presId="urn:microsoft.com/office/officeart/2005/8/layout/hProcess9"/>
    <dgm:cxn modelId="{EDC865AC-F86B-4057-A29F-F1EC6E6A20DB}" type="presParOf" srcId="{D942B2BE-CB72-458A-9370-DA728C1B9114}" destId="{6FF93CBD-0B6D-4A58-9E8C-D6BA3C09160F}" srcOrd="4" destOrd="0" presId="urn:microsoft.com/office/officeart/2005/8/layout/hProcess9"/>
    <dgm:cxn modelId="{4DBF0394-7829-4AE1-B1AC-A15311EC0E52}" type="presParOf" srcId="{D942B2BE-CB72-458A-9370-DA728C1B9114}" destId="{371A11B6-0E56-44B7-B920-B89A4C1901EA}" srcOrd="5" destOrd="0" presId="urn:microsoft.com/office/officeart/2005/8/layout/hProcess9"/>
    <dgm:cxn modelId="{BD8A1BDD-1503-43B6-B350-C3F1E61D4A25}" type="presParOf" srcId="{D942B2BE-CB72-458A-9370-DA728C1B9114}" destId="{B51002C7-F997-4883-80A8-60E6B64EF3D5}" srcOrd="6" destOrd="0" presId="urn:microsoft.com/office/officeart/2005/8/layout/hProcess9"/>
    <dgm:cxn modelId="{DAC5763C-C538-4348-AB9B-E8581BE55ADE}" type="presParOf" srcId="{D942B2BE-CB72-458A-9370-DA728C1B9114}" destId="{F68BDF15-F8FF-4946-88BD-D4512CE02688}" srcOrd="7" destOrd="0" presId="urn:microsoft.com/office/officeart/2005/8/layout/hProcess9"/>
    <dgm:cxn modelId="{BD42888B-2E42-4FF0-9350-494F8C83FBFD}" type="presParOf" srcId="{D942B2BE-CB72-458A-9370-DA728C1B9114}" destId="{5D73E648-BF4E-43A9-8D98-1233F62CFC8C}" srcOrd="8" destOrd="0" presId="urn:microsoft.com/office/officeart/2005/8/layout/hProcess9"/>
    <dgm:cxn modelId="{98561289-E85E-4BA0-9AFD-02BBD31CD486}" type="presParOf" srcId="{D942B2BE-CB72-458A-9370-DA728C1B9114}" destId="{D82DF1D9-1EBD-4F1D-9C68-F8F512657E0F}" srcOrd="9" destOrd="0" presId="urn:microsoft.com/office/officeart/2005/8/layout/hProcess9"/>
    <dgm:cxn modelId="{53191350-53F6-42F4-AACD-C4386E8B33F7}" type="presParOf" srcId="{D942B2BE-CB72-458A-9370-DA728C1B9114}" destId="{6A5CDCA3-129D-49DA-8F2C-AC985C1B96EF}" srcOrd="10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3F4C5C10-DBD0-43D5-AFA9-E05A0FB490BA}" type="doc">
      <dgm:prSet loTypeId="urn:microsoft.com/office/officeart/2005/8/layout/chevron2" loCatId="list" qsTypeId="urn:microsoft.com/office/officeart/2005/8/quickstyle/3d2" qsCatId="3D" csTypeId="urn:microsoft.com/office/officeart/2005/8/colors/colorful5" csCatId="colorful" phldr="1"/>
      <dgm:spPr/>
      <dgm:t>
        <a:bodyPr/>
        <a:lstStyle/>
        <a:p>
          <a:endParaRPr lang="ru-RU"/>
        </a:p>
      </dgm:t>
    </dgm:pt>
    <dgm:pt modelId="{5C1503F9-2DC9-4306-A4F7-3991163C1F2A}">
      <dgm:prSet phldrT="[Текст]" custT="1"/>
      <dgm:spPr/>
      <dgm:t>
        <a:bodyPr/>
        <a:lstStyle/>
        <a:p>
          <a:r>
            <a:rPr lang="ru-RU" sz="1800" b="0" dirty="0" smtClean="0"/>
            <a:t>Достоверность данных</a:t>
          </a:r>
          <a:endParaRPr lang="ru-RU" sz="1800" b="0" dirty="0"/>
        </a:p>
      </dgm:t>
    </dgm:pt>
    <dgm:pt modelId="{1B071B73-77C7-4D46-80E6-037053F37389}" type="parTrans" cxnId="{D98B0B0C-44F2-44EE-8A51-89B64A4EA746}">
      <dgm:prSet/>
      <dgm:spPr/>
      <dgm:t>
        <a:bodyPr/>
        <a:lstStyle/>
        <a:p>
          <a:endParaRPr lang="ru-RU" sz="1300"/>
        </a:p>
      </dgm:t>
    </dgm:pt>
    <dgm:pt modelId="{D679EBF5-D101-49E4-9919-FEB82396C64D}" type="sibTrans" cxnId="{D98B0B0C-44F2-44EE-8A51-89B64A4EA746}">
      <dgm:prSet/>
      <dgm:spPr/>
      <dgm:t>
        <a:bodyPr/>
        <a:lstStyle/>
        <a:p>
          <a:endParaRPr lang="ru-RU" sz="1300"/>
        </a:p>
      </dgm:t>
    </dgm:pt>
    <dgm:pt modelId="{5262A098-2B7E-40D0-B530-E350D58B7165}">
      <dgm:prSet phldrT="[Текст]" custT="1"/>
      <dgm:spPr>
        <a:gradFill rotWithShape="0">
          <a:gsLst>
            <a:gs pos="0">
              <a:srgbClr val="00FA71"/>
            </a:gs>
            <a:gs pos="80000">
              <a:srgbClr val="00B050"/>
            </a:gs>
            <a:gs pos="100000">
              <a:srgbClr val="0BFF68"/>
            </a:gs>
          </a:gsLst>
        </a:gradFill>
      </dgm:spPr>
      <dgm:t>
        <a:bodyPr/>
        <a:lstStyle/>
        <a:p>
          <a:endParaRPr lang="ru-RU" sz="1300" dirty="0"/>
        </a:p>
      </dgm:t>
    </dgm:pt>
    <dgm:pt modelId="{3A508DF8-9FC5-42AB-B2B2-FCBB54E5488E}" type="parTrans" cxnId="{A593446F-1142-4899-91C5-5673CE0427B3}">
      <dgm:prSet/>
      <dgm:spPr/>
      <dgm:t>
        <a:bodyPr/>
        <a:lstStyle/>
        <a:p>
          <a:endParaRPr lang="ru-RU" sz="1300"/>
        </a:p>
      </dgm:t>
    </dgm:pt>
    <dgm:pt modelId="{508A5F4F-63C2-4632-952C-EECCE8468F88}" type="sibTrans" cxnId="{A593446F-1142-4899-91C5-5673CE0427B3}">
      <dgm:prSet/>
      <dgm:spPr/>
      <dgm:t>
        <a:bodyPr/>
        <a:lstStyle/>
        <a:p>
          <a:endParaRPr lang="ru-RU" sz="1300"/>
        </a:p>
      </dgm:t>
    </dgm:pt>
    <dgm:pt modelId="{0A97E5A0-7258-4DB6-82A7-5B9975C8B3ED}">
      <dgm:prSet phldrT="[Текст]" custT="1"/>
      <dgm:spPr/>
      <dgm:t>
        <a:bodyPr/>
        <a:lstStyle/>
        <a:p>
          <a:r>
            <a:rPr lang="ru-RU" sz="1800" b="0" dirty="0" smtClean="0"/>
            <a:t>Расчеты по фактическим показаниям (отсутствие сторнирования)</a:t>
          </a:r>
          <a:endParaRPr lang="ru-RU" sz="1800" b="0" dirty="0"/>
        </a:p>
      </dgm:t>
    </dgm:pt>
    <dgm:pt modelId="{8DD70D66-68A9-41A7-A210-562195079E27}" type="parTrans" cxnId="{4775EAF7-A90E-4925-99D7-E012FCD9BFD5}">
      <dgm:prSet/>
      <dgm:spPr/>
      <dgm:t>
        <a:bodyPr/>
        <a:lstStyle/>
        <a:p>
          <a:endParaRPr lang="ru-RU" sz="1300"/>
        </a:p>
      </dgm:t>
    </dgm:pt>
    <dgm:pt modelId="{CE9D9E67-8464-4225-9C3C-4FD14EEB8664}" type="sibTrans" cxnId="{4775EAF7-A90E-4925-99D7-E012FCD9BFD5}">
      <dgm:prSet/>
      <dgm:spPr/>
      <dgm:t>
        <a:bodyPr/>
        <a:lstStyle/>
        <a:p>
          <a:endParaRPr lang="ru-RU" sz="1300"/>
        </a:p>
      </dgm:t>
    </dgm:pt>
    <dgm:pt modelId="{80D9920C-01E3-43AC-AEA5-37F294B0FAF8}">
      <dgm:prSet phldrT="[Текст]" custT="1"/>
      <dgm:spPr/>
      <dgm:t>
        <a:bodyPr/>
        <a:lstStyle/>
        <a:p>
          <a:endParaRPr lang="ru-RU" sz="1300" b="1" dirty="0"/>
        </a:p>
      </dgm:t>
    </dgm:pt>
    <dgm:pt modelId="{45DA076B-6CA2-486C-94D0-62C84AC34B9A}" type="parTrans" cxnId="{72D74769-C9DF-4CB4-BC5E-C92197D5345F}">
      <dgm:prSet/>
      <dgm:spPr/>
      <dgm:t>
        <a:bodyPr/>
        <a:lstStyle/>
        <a:p>
          <a:endParaRPr lang="ru-RU" sz="1300"/>
        </a:p>
      </dgm:t>
    </dgm:pt>
    <dgm:pt modelId="{FBE9927E-831E-4F1F-964C-60CFCC37806E}" type="sibTrans" cxnId="{72D74769-C9DF-4CB4-BC5E-C92197D5345F}">
      <dgm:prSet/>
      <dgm:spPr/>
      <dgm:t>
        <a:bodyPr/>
        <a:lstStyle/>
        <a:p>
          <a:endParaRPr lang="ru-RU" sz="1300"/>
        </a:p>
      </dgm:t>
    </dgm:pt>
    <dgm:pt modelId="{D4CEE45B-13C1-46CF-BFE3-3788AD6E4009}">
      <dgm:prSet phldrT="[Текст]" custT="1"/>
      <dgm:spPr/>
      <dgm:t>
        <a:bodyPr/>
        <a:lstStyle/>
        <a:p>
          <a:r>
            <a:rPr lang="ru-RU" sz="1800" b="0" dirty="0" smtClean="0"/>
            <a:t>Влияние на </a:t>
          </a:r>
          <a:r>
            <a:rPr lang="ru-RU" sz="1800" b="0" dirty="0" err="1" smtClean="0"/>
            <a:t>тарифообразование</a:t>
          </a:r>
          <a:r>
            <a:rPr lang="ru-RU" sz="1800" b="0" dirty="0" smtClean="0"/>
            <a:t> электроэнергии</a:t>
          </a:r>
          <a:endParaRPr lang="ru-RU" sz="1800" b="0" dirty="0"/>
        </a:p>
      </dgm:t>
    </dgm:pt>
    <dgm:pt modelId="{F264FE01-1D4F-4152-937C-2D0164A8D789}" type="parTrans" cxnId="{0A3620A9-F392-494E-B73B-DAF072AB13E2}">
      <dgm:prSet/>
      <dgm:spPr/>
      <dgm:t>
        <a:bodyPr/>
        <a:lstStyle/>
        <a:p>
          <a:endParaRPr lang="ru-RU" sz="1300"/>
        </a:p>
      </dgm:t>
    </dgm:pt>
    <dgm:pt modelId="{216A5605-87FE-43D7-9F5A-BA8E1019FBE0}" type="sibTrans" cxnId="{0A3620A9-F392-494E-B73B-DAF072AB13E2}">
      <dgm:prSet/>
      <dgm:spPr/>
      <dgm:t>
        <a:bodyPr/>
        <a:lstStyle/>
        <a:p>
          <a:endParaRPr lang="ru-RU" sz="1300"/>
        </a:p>
      </dgm:t>
    </dgm:pt>
    <dgm:pt modelId="{716E41E1-820F-48DA-973E-6B1385DD6B35}">
      <dgm:prSet phldrT="[Текст]" custT="1"/>
      <dgm:spPr/>
      <dgm:t>
        <a:bodyPr/>
        <a:lstStyle/>
        <a:p>
          <a:endParaRPr lang="ru-RU" sz="1300" b="1" dirty="0"/>
        </a:p>
      </dgm:t>
    </dgm:pt>
    <dgm:pt modelId="{9DED58C8-BDC8-4A78-8230-EE5D5026B561}" type="parTrans" cxnId="{A536A994-5129-4E8C-912C-4AC43EFEE811}">
      <dgm:prSet/>
      <dgm:spPr/>
      <dgm:t>
        <a:bodyPr/>
        <a:lstStyle/>
        <a:p>
          <a:endParaRPr lang="ru-RU" sz="1300"/>
        </a:p>
      </dgm:t>
    </dgm:pt>
    <dgm:pt modelId="{BB195715-6417-4436-A075-46A9AFF5DC8C}" type="sibTrans" cxnId="{A536A994-5129-4E8C-912C-4AC43EFEE811}">
      <dgm:prSet/>
      <dgm:spPr/>
      <dgm:t>
        <a:bodyPr/>
        <a:lstStyle/>
        <a:p>
          <a:endParaRPr lang="ru-RU" sz="1300"/>
        </a:p>
      </dgm:t>
    </dgm:pt>
    <dgm:pt modelId="{A43ECF65-3909-49D3-B4D8-0FEF5E448D50}">
      <dgm:prSet phldrT="[Текст]" custT="1"/>
      <dgm:spPr/>
      <dgm:t>
        <a:bodyPr/>
        <a:lstStyle/>
        <a:p>
          <a:endParaRPr lang="ru-RU" sz="1800" b="0" dirty="0"/>
        </a:p>
      </dgm:t>
    </dgm:pt>
    <dgm:pt modelId="{D109DE63-5F70-46B3-B4A4-F0456BC252D3}" type="parTrans" cxnId="{CDC1EAF2-5DEF-449B-86B1-5920E49CE2E3}">
      <dgm:prSet/>
      <dgm:spPr/>
      <dgm:t>
        <a:bodyPr/>
        <a:lstStyle/>
        <a:p>
          <a:endParaRPr lang="ru-RU"/>
        </a:p>
      </dgm:t>
    </dgm:pt>
    <dgm:pt modelId="{C91CBDE8-095D-4BF0-B8CD-C4599EC80529}" type="sibTrans" cxnId="{CDC1EAF2-5DEF-449B-86B1-5920E49CE2E3}">
      <dgm:prSet/>
      <dgm:spPr/>
      <dgm:t>
        <a:bodyPr/>
        <a:lstStyle/>
        <a:p>
          <a:endParaRPr lang="ru-RU"/>
        </a:p>
      </dgm:t>
    </dgm:pt>
    <dgm:pt modelId="{912E9B57-1774-4407-9D1C-B5BDC4DDA3B1}">
      <dgm:prSet phldrT="[Текст]"/>
      <dgm:spPr/>
      <dgm:t>
        <a:bodyPr/>
        <a:lstStyle/>
        <a:p>
          <a:r>
            <a:rPr lang="ru-RU" b="0" dirty="0" smtClean="0"/>
            <a:t>Сокращение издержек</a:t>
          </a:r>
          <a:endParaRPr lang="ru-RU" b="0" dirty="0"/>
        </a:p>
      </dgm:t>
    </dgm:pt>
    <dgm:pt modelId="{215D4B2C-B58F-4555-9669-1933B486DF6C}" type="parTrans" cxnId="{8C06C4DF-14FE-4430-8139-7FBB7C24612A}">
      <dgm:prSet/>
      <dgm:spPr/>
      <dgm:t>
        <a:bodyPr/>
        <a:lstStyle/>
        <a:p>
          <a:endParaRPr lang="ru-RU"/>
        </a:p>
      </dgm:t>
    </dgm:pt>
    <dgm:pt modelId="{A392B855-4B8E-4602-B89F-54B93E710A02}" type="sibTrans" cxnId="{8C06C4DF-14FE-4430-8139-7FBB7C24612A}">
      <dgm:prSet/>
      <dgm:spPr/>
      <dgm:t>
        <a:bodyPr/>
        <a:lstStyle/>
        <a:p>
          <a:endParaRPr lang="ru-RU"/>
        </a:p>
      </dgm:t>
    </dgm:pt>
    <dgm:pt modelId="{4DD54B7A-A03D-4FBB-B279-680C2A6C644E}" type="pres">
      <dgm:prSet presAssocID="{3F4C5C10-DBD0-43D5-AFA9-E05A0FB490BA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F43E763A-D753-408B-83D1-BE59B9E94813}" type="pres">
      <dgm:prSet presAssocID="{5262A098-2B7E-40D0-B530-E350D58B7165}" presName="composite" presStyleCnt="0"/>
      <dgm:spPr/>
    </dgm:pt>
    <dgm:pt modelId="{A1CC14C8-A015-4BE1-B3BE-A94C6A3A7F52}" type="pres">
      <dgm:prSet presAssocID="{5262A098-2B7E-40D0-B530-E350D58B7165}" presName="parentText" presStyleLbl="alignNode1" presStyleIdx="0" presStyleCnt="4" custScaleY="113905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25A9A23-537B-4B63-A9DF-0A7B799189CB}" type="pres">
      <dgm:prSet presAssocID="{5262A098-2B7E-40D0-B530-E350D58B7165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8DE1AC9-85A3-4E05-B43D-EDDAABFB46C3}" type="pres">
      <dgm:prSet presAssocID="{508A5F4F-63C2-4632-952C-EECCE8468F88}" presName="sp" presStyleCnt="0"/>
      <dgm:spPr/>
    </dgm:pt>
    <dgm:pt modelId="{B24AF981-C4C9-4001-80A3-3B684787D94A}" type="pres">
      <dgm:prSet presAssocID="{80D9920C-01E3-43AC-AEA5-37F294B0FAF8}" presName="composite" presStyleCnt="0"/>
      <dgm:spPr/>
    </dgm:pt>
    <dgm:pt modelId="{E1FF9EE6-1D6E-41E9-91A9-6C7919319882}" type="pres">
      <dgm:prSet presAssocID="{80D9920C-01E3-43AC-AEA5-37F294B0FAF8}" presName="parentText" presStyleLbl="alignNode1" presStyleIdx="1" presStyleCnt="4" custScaleY="135319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EF08824-3C28-4359-AD79-53074B27F804}" type="pres">
      <dgm:prSet presAssocID="{80D9920C-01E3-43AC-AEA5-37F294B0FAF8}" presName="descendantText" presStyleLbl="alignAcc1" presStyleIdx="1" presStyleCnt="4" custScaleY="158507" custLinFactNeighborY="704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48E894D-B02B-455C-9224-998AB8861309}" type="pres">
      <dgm:prSet presAssocID="{FBE9927E-831E-4F1F-964C-60CFCC37806E}" presName="sp" presStyleCnt="0"/>
      <dgm:spPr/>
    </dgm:pt>
    <dgm:pt modelId="{3420533F-264D-4319-8A32-488115CB3434}" type="pres">
      <dgm:prSet presAssocID="{716E41E1-820F-48DA-973E-6B1385DD6B35}" presName="composite" presStyleCnt="0"/>
      <dgm:spPr/>
    </dgm:pt>
    <dgm:pt modelId="{EE9D9989-8629-43CD-AFF5-F4614CEF9C95}" type="pres">
      <dgm:prSet presAssocID="{716E41E1-820F-48DA-973E-6B1385DD6B35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A43080C-3D20-4401-AE50-E7545A104B5E}" type="pres">
      <dgm:prSet presAssocID="{716E41E1-820F-48DA-973E-6B1385DD6B35}" presName="descendantText" presStyleLbl="alignAcc1" presStyleIdx="2" presStyleCnt="4" custScaleY="153370" custLinFactNeighborY="2234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307B91D-02F2-44E5-88EF-801B94BB1CE6}" type="pres">
      <dgm:prSet presAssocID="{BB195715-6417-4436-A075-46A9AFF5DC8C}" presName="sp" presStyleCnt="0"/>
      <dgm:spPr/>
    </dgm:pt>
    <dgm:pt modelId="{57A09571-A64E-413A-AC51-2762120474BC}" type="pres">
      <dgm:prSet presAssocID="{A43ECF65-3909-49D3-B4D8-0FEF5E448D50}" presName="composite" presStyleCnt="0"/>
      <dgm:spPr/>
    </dgm:pt>
    <dgm:pt modelId="{2EA98896-9C28-4D75-A3A0-877A20092D7C}" type="pres">
      <dgm:prSet presAssocID="{A43ECF65-3909-49D3-B4D8-0FEF5E448D50}" presName="parentText" presStyleLbl="alignNode1" presStyleIdx="3" presStyleCnt="4" custLinFactNeighborY="1590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FFB6F8B-8188-4089-8FBE-A114CFA8DBEA}" type="pres">
      <dgm:prSet presAssocID="{A43ECF65-3909-49D3-B4D8-0FEF5E448D50}" presName="descendantText" presStyleLbl="alignAcc1" presStyleIdx="3" presStyleCnt="4" custLinFactNeighborY="5415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A187BEC2-D2DB-495B-BE7A-42D2455D4299}" type="presOf" srcId="{D4CEE45B-13C1-46CF-BFE3-3788AD6E4009}" destId="{9A43080C-3D20-4401-AE50-E7545A104B5E}" srcOrd="0" destOrd="0" presId="urn:microsoft.com/office/officeart/2005/8/layout/chevron2"/>
    <dgm:cxn modelId="{4775EAF7-A90E-4925-99D7-E012FCD9BFD5}" srcId="{80D9920C-01E3-43AC-AEA5-37F294B0FAF8}" destId="{0A97E5A0-7258-4DB6-82A7-5B9975C8B3ED}" srcOrd="0" destOrd="0" parTransId="{8DD70D66-68A9-41A7-A210-562195079E27}" sibTransId="{CE9D9E67-8464-4225-9C3C-4FD14EEB8664}"/>
    <dgm:cxn modelId="{A593446F-1142-4899-91C5-5673CE0427B3}" srcId="{3F4C5C10-DBD0-43D5-AFA9-E05A0FB490BA}" destId="{5262A098-2B7E-40D0-B530-E350D58B7165}" srcOrd="0" destOrd="0" parTransId="{3A508DF8-9FC5-42AB-B2B2-FCBB54E5488E}" sibTransId="{508A5F4F-63C2-4632-952C-EECCE8468F88}"/>
    <dgm:cxn modelId="{318F0F9B-4B73-460E-9E8B-5E18C8B40259}" type="presOf" srcId="{912E9B57-1774-4407-9D1C-B5BDC4DDA3B1}" destId="{0FFB6F8B-8188-4089-8FBE-A114CFA8DBEA}" srcOrd="0" destOrd="0" presId="urn:microsoft.com/office/officeart/2005/8/layout/chevron2"/>
    <dgm:cxn modelId="{D68FDBC0-15EC-4CB0-B2DB-6DC64A017157}" type="presOf" srcId="{716E41E1-820F-48DA-973E-6B1385DD6B35}" destId="{EE9D9989-8629-43CD-AFF5-F4614CEF9C95}" srcOrd="0" destOrd="0" presId="urn:microsoft.com/office/officeart/2005/8/layout/chevron2"/>
    <dgm:cxn modelId="{8C06C4DF-14FE-4430-8139-7FBB7C24612A}" srcId="{A43ECF65-3909-49D3-B4D8-0FEF5E448D50}" destId="{912E9B57-1774-4407-9D1C-B5BDC4DDA3B1}" srcOrd="0" destOrd="0" parTransId="{215D4B2C-B58F-4555-9669-1933B486DF6C}" sibTransId="{A392B855-4B8E-4602-B89F-54B93E710A02}"/>
    <dgm:cxn modelId="{0A3620A9-F392-494E-B73B-DAF072AB13E2}" srcId="{716E41E1-820F-48DA-973E-6B1385DD6B35}" destId="{D4CEE45B-13C1-46CF-BFE3-3788AD6E4009}" srcOrd="0" destOrd="0" parTransId="{F264FE01-1D4F-4152-937C-2D0164A8D789}" sibTransId="{216A5605-87FE-43D7-9F5A-BA8E1019FBE0}"/>
    <dgm:cxn modelId="{DCA4C706-FCCE-4DE7-B75F-D793C4D5FC5A}" type="presOf" srcId="{3F4C5C10-DBD0-43D5-AFA9-E05A0FB490BA}" destId="{4DD54B7A-A03D-4FBB-B279-680C2A6C644E}" srcOrd="0" destOrd="0" presId="urn:microsoft.com/office/officeart/2005/8/layout/chevron2"/>
    <dgm:cxn modelId="{D4193C09-2A6A-431B-9B63-67B60D9CEAE0}" type="presOf" srcId="{5C1503F9-2DC9-4306-A4F7-3991163C1F2A}" destId="{225A9A23-537B-4B63-A9DF-0A7B799189CB}" srcOrd="0" destOrd="0" presId="urn:microsoft.com/office/officeart/2005/8/layout/chevron2"/>
    <dgm:cxn modelId="{D98B0B0C-44F2-44EE-8A51-89B64A4EA746}" srcId="{5262A098-2B7E-40D0-B530-E350D58B7165}" destId="{5C1503F9-2DC9-4306-A4F7-3991163C1F2A}" srcOrd="0" destOrd="0" parTransId="{1B071B73-77C7-4D46-80E6-037053F37389}" sibTransId="{D679EBF5-D101-49E4-9919-FEB82396C64D}"/>
    <dgm:cxn modelId="{E40197B6-F440-4CE5-A28C-0165244327B6}" type="presOf" srcId="{5262A098-2B7E-40D0-B530-E350D58B7165}" destId="{A1CC14C8-A015-4BE1-B3BE-A94C6A3A7F52}" srcOrd="0" destOrd="0" presId="urn:microsoft.com/office/officeart/2005/8/layout/chevron2"/>
    <dgm:cxn modelId="{CDC1EAF2-5DEF-449B-86B1-5920E49CE2E3}" srcId="{3F4C5C10-DBD0-43D5-AFA9-E05A0FB490BA}" destId="{A43ECF65-3909-49D3-B4D8-0FEF5E448D50}" srcOrd="3" destOrd="0" parTransId="{D109DE63-5F70-46B3-B4A4-F0456BC252D3}" sibTransId="{C91CBDE8-095D-4BF0-B8CD-C4599EC80529}"/>
    <dgm:cxn modelId="{D82EBE9F-77C9-4B04-B7B9-AFC7192464FB}" type="presOf" srcId="{A43ECF65-3909-49D3-B4D8-0FEF5E448D50}" destId="{2EA98896-9C28-4D75-A3A0-877A20092D7C}" srcOrd="0" destOrd="0" presId="urn:microsoft.com/office/officeart/2005/8/layout/chevron2"/>
    <dgm:cxn modelId="{72D74769-C9DF-4CB4-BC5E-C92197D5345F}" srcId="{3F4C5C10-DBD0-43D5-AFA9-E05A0FB490BA}" destId="{80D9920C-01E3-43AC-AEA5-37F294B0FAF8}" srcOrd="1" destOrd="0" parTransId="{45DA076B-6CA2-486C-94D0-62C84AC34B9A}" sibTransId="{FBE9927E-831E-4F1F-964C-60CFCC37806E}"/>
    <dgm:cxn modelId="{7B4F30B6-8AE2-47DD-930F-240FA4EFC11C}" type="presOf" srcId="{0A97E5A0-7258-4DB6-82A7-5B9975C8B3ED}" destId="{FEF08824-3C28-4359-AD79-53074B27F804}" srcOrd="0" destOrd="0" presId="urn:microsoft.com/office/officeart/2005/8/layout/chevron2"/>
    <dgm:cxn modelId="{A536A994-5129-4E8C-912C-4AC43EFEE811}" srcId="{3F4C5C10-DBD0-43D5-AFA9-E05A0FB490BA}" destId="{716E41E1-820F-48DA-973E-6B1385DD6B35}" srcOrd="2" destOrd="0" parTransId="{9DED58C8-BDC8-4A78-8230-EE5D5026B561}" sibTransId="{BB195715-6417-4436-A075-46A9AFF5DC8C}"/>
    <dgm:cxn modelId="{5E390D03-2FDA-4264-9634-C8DCDD2168C7}" type="presOf" srcId="{80D9920C-01E3-43AC-AEA5-37F294B0FAF8}" destId="{E1FF9EE6-1D6E-41E9-91A9-6C7919319882}" srcOrd="0" destOrd="0" presId="urn:microsoft.com/office/officeart/2005/8/layout/chevron2"/>
    <dgm:cxn modelId="{DBBF0895-293B-4979-9E87-4080F954C699}" type="presParOf" srcId="{4DD54B7A-A03D-4FBB-B279-680C2A6C644E}" destId="{F43E763A-D753-408B-83D1-BE59B9E94813}" srcOrd="0" destOrd="0" presId="urn:microsoft.com/office/officeart/2005/8/layout/chevron2"/>
    <dgm:cxn modelId="{A6F48A78-CC18-4169-9C2B-9BEEE370BFF2}" type="presParOf" srcId="{F43E763A-D753-408B-83D1-BE59B9E94813}" destId="{A1CC14C8-A015-4BE1-B3BE-A94C6A3A7F52}" srcOrd="0" destOrd="0" presId="urn:microsoft.com/office/officeart/2005/8/layout/chevron2"/>
    <dgm:cxn modelId="{18177059-272A-41A5-B58C-253CB011CECE}" type="presParOf" srcId="{F43E763A-D753-408B-83D1-BE59B9E94813}" destId="{225A9A23-537B-4B63-A9DF-0A7B799189CB}" srcOrd="1" destOrd="0" presId="urn:microsoft.com/office/officeart/2005/8/layout/chevron2"/>
    <dgm:cxn modelId="{9F6E399F-7C0E-4DF6-96C6-FD7551E9AF1F}" type="presParOf" srcId="{4DD54B7A-A03D-4FBB-B279-680C2A6C644E}" destId="{68DE1AC9-85A3-4E05-B43D-EDDAABFB46C3}" srcOrd="1" destOrd="0" presId="urn:microsoft.com/office/officeart/2005/8/layout/chevron2"/>
    <dgm:cxn modelId="{EC490DBD-DD2A-44E3-821A-F2EB9C9B0A4B}" type="presParOf" srcId="{4DD54B7A-A03D-4FBB-B279-680C2A6C644E}" destId="{B24AF981-C4C9-4001-80A3-3B684787D94A}" srcOrd="2" destOrd="0" presId="urn:microsoft.com/office/officeart/2005/8/layout/chevron2"/>
    <dgm:cxn modelId="{494AB62C-D9B6-4193-95E7-E7B22343EF72}" type="presParOf" srcId="{B24AF981-C4C9-4001-80A3-3B684787D94A}" destId="{E1FF9EE6-1D6E-41E9-91A9-6C7919319882}" srcOrd="0" destOrd="0" presId="urn:microsoft.com/office/officeart/2005/8/layout/chevron2"/>
    <dgm:cxn modelId="{CEDE921B-05E5-4082-9053-47A39033FE04}" type="presParOf" srcId="{B24AF981-C4C9-4001-80A3-3B684787D94A}" destId="{FEF08824-3C28-4359-AD79-53074B27F804}" srcOrd="1" destOrd="0" presId="urn:microsoft.com/office/officeart/2005/8/layout/chevron2"/>
    <dgm:cxn modelId="{7D51D899-C033-430D-A0D9-22129F0C4411}" type="presParOf" srcId="{4DD54B7A-A03D-4FBB-B279-680C2A6C644E}" destId="{F48E894D-B02B-455C-9224-998AB8861309}" srcOrd="3" destOrd="0" presId="urn:microsoft.com/office/officeart/2005/8/layout/chevron2"/>
    <dgm:cxn modelId="{78275114-D01A-487E-8402-7C80529D00E7}" type="presParOf" srcId="{4DD54B7A-A03D-4FBB-B279-680C2A6C644E}" destId="{3420533F-264D-4319-8A32-488115CB3434}" srcOrd="4" destOrd="0" presId="urn:microsoft.com/office/officeart/2005/8/layout/chevron2"/>
    <dgm:cxn modelId="{59C1B810-C7E9-4BB6-88A0-AC403DCFEDF7}" type="presParOf" srcId="{3420533F-264D-4319-8A32-488115CB3434}" destId="{EE9D9989-8629-43CD-AFF5-F4614CEF9C95}" srcOrd="0" destOrd="0" presId="urn:microsoft.com/office/officeart/2005/8/layout/chevron2"/>
    <dgm:cxn modelId="{5FEBE0F8-6EE1-4A5B-9E8F-032102D9F77E}" type="presParOf" srcId="{3420533F-264D-4319-8A32-488115CB3434}" destId="{9A43080C-3D20-4401-AE50-E7545A104B5E}" srcOrd="1" destOrd="0" presId="urn:microsoft.com/office/officeart/2005/8/layout/chevron2"/>
    <dgm:cxn modelId="{9B7C198D-6EB3-4BFE-8E0D-221FA90CAC09}" type="presParOf" srcId="{4DD54B7A-A03D-4FBB-B279-680C2A6C644E}" destId="{B307B91D-02F2-44E5-88EF-801B94BB1CE6}" srcOrd="5" destOrd="0" presId="urn:microsoft.com/office/officeart/2005/8/layout/chevron2"/>
    <dgm:cxn modelId="{E11BB6EC-F8C5-465A-87BF-E274D17E37B6}" type="presParOf" srcId="{4DD54B7A-A03D-4FBB-B279-680C2A6C644E}" destId="{57A09571-A64E-413A-AC51-2762120474BC}" srcOrd="6" destOrd="0" presId="urn:microsoft.com/office/officeart/2005/8/layout/chevron2"/>
    <dgm:cxn modelId="{9B023FC9-097E-4724-9ED3-E68554598038}" type="presParOf" srcId="{57A09571-A64E-413A-AC51-2762120474BC}" destId="{2EA98896-9C28-4D75-A3A0-877A20092D7C}" srcOrd="0" destOrd="0" presId="urn:microsoft.com/office/officeart/2005/8/layout/chevron2"/>
    <dgm:cxn modelId="{2439D5AB-715B-4D7F-891A-A4FFBAC438B2}" type="presParOf" srcId="{57A09571-A64E-413A-AC51-2762120474BC}" destId="{0FFB6F8B-8188-4089-8FBE-A114CFA8DBEA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3C02954-86B7-49F3-A2E4-97AA36E9C718}" type="doc">
      <dgm:prSet loTypeId="urn:microsoft.com/office/officeart/2005/8/layout/chevron2" loCatId="list" qsTypeId="urn:microsoft.com/office/officeart/2005/8/quickstyle/3d2" qsCatId="3D" csTypeId="urn:microsoft.com/office/officeart/2005/8/colors/colorful4" csCatId="colorful" phldr="1"/>
      <dgm:spPr/>
      <dgm:t>
        <a:bodyPr/>
        <a:lstStyle/>
        <a:p>
          <a:endParaRPr lang="ru-RU"/>
        </a:p>
      </dgm:t>
    </dgm:pt>
    <dgm:pt modelId="{DC1A4EFE-0AC1-4DE6-B74E-804A4EBB011E}">
      <dgm:prSet phldrT="[Текст]"/>
      <dgm:spPr/>
      <dgm:t>
        <a:bodyPr/>
        <a:lstStyle/>
        <a:p>
          <a:endParaRPr lang="ru-RU" dirty="0"/>
        </a:p>
      </dgm:t>
    </dgm:pt>
    <dgm:pt modelId="{92605EE0-49BD-41D5-8716-6D8F24AF9A27}" type="parTrans" cxnId="{6502D455-4069-4714-BA2B-F90C8A6D5A68}">
      <dgm:prSet/>
      <dgm:spPr/>
      <dgm:t>
        <a:bodyPr/>
        <a:lstStyle/>
        <a:p>
          <a:endParaRPr lang="ru-RU"/>
        </a:p>
      </dgm:t>
    </dgm:pt>
    <dgm:pt modelId="{D43ABA1D-09A9-4D4D-A4F1-F81960B85E29}" type="sibTrans" cxnId="{6502D455-4069-4714-BA2B-F90C8A6D5A68}">
      <dgm:prSet/>
      <dgm:spPr/>
      <dgm:t>
        <a:bodyPr/>
        <a:lstStyle/>
        <a:p>
          <a:endParaRPr lang="ru-RU"/>
        </a:p>
      </dgm:t>
    </dgm:pt>
    <dgm:pt modelId="{BDE87F00-0FEA-4C02-83F6-7AA8E3656F12}">
      <dgm:prSet phldrT="[Текст]" custT="1"/>
      <dgm:spPr>
        <a:solidFill>
          <a:schemeClr val="lt1">
            <a:hueOff val="0"/>
            <a:satOff val="0"/>
            <a:lumOff val="0"/>
            <a:alpha val="60000"/>
          </a:schemeClr>
        </a:solidFill>
      </dgm:spPr>
      <dgm:t>
        <a:bodyPr/>
        <a:lstStyle/>
        <a:p>
          <a:r>
            <a:rPr lang="ru-RU" sz="1800" dirty="0" smtClean="0"/>
            <a:t>Ведение учета оборудования</a:t>
          </a:r>
          <a:endParaRPr lang="ru-RU" sz="1800" dirty="0"/>
        </a:p>
      </dgm:t>
    </dgm:pt>
    <dgm:pt modelId="{9FD33267-FBEF-4B25-8095-435EB1DAB9D7}" type="parTrans" cxnId="{BED8FE30-57AD-4B56-AB0E-E881DA93E36A}">
      <dgm:prSet/>
      <dgm:spPr/>
      <dgm:t>
        <a:bodyPr/>
        <a:lstStyle/>
        <a:p>
          <a:endParaRPr lang="ru-RU"/>
        </a:p>
      </dgm:t>
    </dgm:pt>
    <dgm:pt modelId="{7E46DF48-B316-41DC-9A61-67FC40D35874}" type="sibTrans" cxnId="{BED8FE30-57AD-4B56-AB0E-E881DA93E36A}">
      <dgm:prSet/>
      <dgm:spPr/>
      <dgm:t>
        <a:bodyPr/>
        <a:lstStyle/>
        <a:p>
          <a:endParaRPr lang="ru-RU"/>
        </a:p>
      </dgm:t>
    </dgm:pt>
    <dgm:pt modelId="{FE8B3BB8-6B62-45F3-A9A2-86C082F11C00}">
      <dgm:prSet phldrT="[Текст]" custT="1"/>
      <dgm:spPr>
        <a:solidFill>
          <a:schemeClr val="lt1">
            <a:hueOff val="0"/>
            <a:satOff val="0"/>
            <a:lumOff val="0"/>
            <a:alpha val="60000"/>
          </a:schemeClr>
        </a:solidFill>
      </dgm:spPr>
      <dgm:t>
        <a:bodyPr/>
        <a:lstStyle/>
        <a:p>
          <a:r>
            <a:rPr lang="ru-RU" sz="1800" dirty="0" smtClean="0"/>
            <a:t>Оперативное проведение расчетов</a:t>
          </a:r>
          <a:endParaRPr lang="ru-RU" sz="1800" dirty="0"/>
        </a:p>
      </dgm:t>
    </dgm:pt>
    <dgm:pt modelId="{D8040EB9-3BCD-40B9-A65E-4BF3EB91D775}" type="parTrans" cxnId="{FF65D2F0-80DB-4860-95E9-C4A889400D6A}">
      <dgm:prSet/>
      <dgm:spPr/>
      <dgm:t>
        <a:bodyPr/>
        <a:lstStyle/>
        <a:p>
          <a:endParaRPr lang="ru-RU"/>
        </a:p>
      </dgm:t>
    </dgm:pt>
    <dgm:pt modelId="{051F46E6-3C01-4D1F-B2EF-8DB24AC72ABA}" type="sibTrans" cxnId="{FF65D2F0-80DB-4860-95E9-C4A889400D6A}">
      <dgm:prSet/>
      <dgm:spPr/>
      <dgm:t>
        <a:bodyPr/>
        <a:lstStyle/>
        <a:p>
          <a:endParaRPr lang="ru-RU"/>
        </a:p>
      </dgm:t>
    </dgm:pt>
    <dgm:pt modelId="{DB045C86-C867-45CB-87DB-C48318046598}">
      <dgm:prSet phldrT="[Текст]" custT="1"/>
      <dgm:spPr>
        <a:solidFill>
          <a:schemeClr val="lt1">
            <a:hueOff val="0"/>
            <a:satOff val="0"/>
            <a:lumOff val="0"/>
            <a:alpha val="60000"/>
          </a:schemeClr>
        </a:solidFill>
      </dgm:spPr>
      <dgm:t>
        <a:bodyPr/>
        <a:lstStyle/>
        <a:p>
          <a:r>
            <a:rPr lang="ru-RU" sz="1800" dirty="0" smtClean="0"/>
            <a:t>Аналитические инструменты</a:t>
          </a:r>
          <a:endParaRPr lang="ru-RU" sz="1800" dirty="0"/>
        </a:p>
      </dgm:t>
    </dgm:pt>
    <dgm:pt modelId="{088B3B4B-DC90-483A-9564-82349DEDF572}" type="parTrans" cxnId="{7D3CF196-8366-43BE-962F-217EC01B384E}">
      <dgm:prSet/>
      <dgm:spPr/>
      <dgm:t>
        <a:bodyPr/>
        <a:lstStyle/>
        <a:p>
          <a:endParaRPr lang="ru-RU"/>
        </a:p>
      </dgm:t>
    </dgm:pt>
    <dgm:pt modelId="{582B2714-CF50-448B-8A50-E8901CCE4CA7}" type="sibTrans" cxnId="{7D3CF196-8366-43BE-962F-217EC01B384E}">
      <dgm:prSet/>
      <dgm:spPr/>
      <dgm:t>
        <a:bodyPr/>
        <a:lstStyle/>
        <a:p>
          <a:endParaRPr lang="ru-RU"/>
        </a:p>
      </dgm:t>
    </dgm:pt>
    <dgm:pt modelId="{B823ABC0-BFF0-4C75-B045-45E910A3E35E}">
      <dgm:prSet phldrT="[Текст]" custT="1"/>
      <dgm:spPr>
        <a:solidFill>
          <a:schemeClr val="lt1">
            <a:hueOff val="0"/>
            <a:satOff val="0"/>
            <a:lumOff val="0"/>
            <a:alpha val="60000"/>
          </a:schemeClr>
        </a:solidFill>
      </dgm:spPr>
      <dgm:t>
        <a:bodyPr/>
        <a:lstStyle/>
        <a:p>
          <a:r>
            <a:rPr lang="ru-RU" sz="1800" dirty="0" smtClean="0"/>
            <a:t>Оперативная локализация очагов хищения электроэнергии</a:t>
          </a:r>
          <a:endParaRPr lang="ru-RU" sz="1800" dirty="0"/>
        </a:p>
      </dgm:t>
    </dgm:pt>
    <dgm:pt modelId="{DBD5C80D-F5C2-4379-8D83-D8DCFC701341}" type="sibTrans" cxnId="{85C18D08-D12A-41CF-92BC-E44626640FB6}">
      <dgm:prSet/>
      <dgm:spPr/>
      <dgm:t>
        <a:bodyPr/>
        <a:lstStyle/>
        <a:p>
          <a:endParaRPr lang="ru-RU"/>
        </a:p>
      </dgm:t>
    </dgm:pt>
    <dgm:pt modelId="{30F1AECA-378C-472F-AED8-3F7B86072EFE}" type="parTrans" cxnId="{85C18D08-D12A-41CF-92BC-E44626640FB6}">
      <dgm:prSet/>
      <dgm:spPr/>
      <dgm:t>
        <a:bodyPr/>
        <a:lstStyle/>
        <a:p>
          <a:endParaRPr lang="ru-RU"/>
        </a:p>
      </dgm:t>
    </dgm:pt>
    <dgm:pt modelId="{BF1FFEF6-2F5A-4FA3-AA49-B253AA449420}">
      <dgm:prSet phldrT="[Текст]"/>
      <dgm:spPr/>
      <dgm:t>
        <a:bodyPr/>
        <a:lstStyle/>
        <a:p>
          <a:endParaRPr lang="ru-RU" dirty="0"/>
        </a:p>
      </dgm:t>
    </dgm:pt>
    <dgm:pt modelId="{7479EBCC-74CF-4A82-A7D4-32D738E71945}" type="parTrans" cxnId="{630C6485-FA0A-4BE3-A1C9-527F566CCC8A}">
      <dgm:prSet/>
      <dgm:spPr/>
      <dgm:t>
        <a:bodyPr/>
        <a:lstStyle/>
        <a:p>
          <a:endParaRPr lang="ru-RU"/>
        </a:p>
      </dgm:t>
    </dgm:pt>
    <dgm:pt modelId="{49EF39CE-9B8E-4881-B86E-44A9B8C6AD08}" type="sibTrans" cxnId="{630C6485-FA0A-4BE3-A1C9-527F566CCC8A}">
      <dgm:prSet/>
      <dgm:spPr/>
      <dgm:t>
        <a:bodyPr/>
        <a:lstStyle/>
        <a:p>
          <a:endParaRPr lang="ru-RU"/>
        </a:p>
      </dgm:t>
    </dgm:pt>
    <dgm:pt modelId="{03554D4D-C238-4C9B-BCD3-4BD76731CE8D}">
      <dgm:prSet phldrT="[Текст]" custT="1"/>
      <dgm:spPr>
        <a:solidFill>
          <a:schemeClr val="lt1">
            <a:hueOff val="0"/>
            <a:satOff val="0"/>
            <a:lumOff val="0"/>
            <a:alpha val="60000"/>
          </a:schemeClr>
        </a:solidFill>
      </dgm:spPr>
      <dgm:t>
        <a:bodyPr/>
        <a:lstStyle/>
        <a:p>
          <a:r>
            <a:rPr lang="ru-RU" sz="1800" dirty="0" smtClean="0"/>
            <a:t>Оперативный ввод данных</a:t>
          </a:r>
          <a:endParaRPr lang="ru-RU" sz="1800" dirty="0"/>
        </a:p>
      </dgm:t>
    </dgm:pt>
    <dgm:pt modelId="{5FCAA7B3-4B2E-49D2-9264-F0EEBE16B6CA}" type="parTrans" cxnId="{809C81B1-4D7C-422D-80F7-E74660767070}">
      <dgm:prSet/>
      <dgm:spPr/>
      <dgm:t>
        <a:bodyPr/>
        <a:lstStyle/>
        <a:p>
          <a:endParaRPr lang="ru-RU"/>
        </a:p>
      </dgm:t>
    </dgm:pt>
    <dgm:pt modelId="{86935B71-C04D-4B18-B8A6-259036D82CA3}" type="sibTrans" cxnId="{809C81B1-4D7C-422D-80F7-E74660767070}">
      <dgm:prSet/>
      <dgm:spPr/>
      <dgm:t>
        <a:bodyPr/>
        <a:lstStyle/>
        <a:p>
          <a:endParaRPr lang="ru-RU"/>
        </a:p>
      </dgm:t>
    </dgm:pt>
    <dgm:pt modelId="{DB023B2C-3C41-4FB4-B81A-C08BFFEE6597}">
      <dgm:prSet phldrT="[Текст]"/>
      <dgm:spPr/>
      <dgm:t>
        <a:bodyPr/>
        <a:lstStyle/>
        <a:p>
          <a:endParaRPr lang="ru-RU" dirty="0"/>
        </a:p>
      </dgm:t>
    </dgm:pt>
    <dgm:pt modelId="{F877C2F9-735A-4704-A5CA-40C23D5E6F24}" type="parTrans" cxnId="{96CA1BBC-8853-4CF7-B421-57AA455ED223}">
      <dgm:prSet/>
      <dgm:spPr/>
      <dgm:t>
        <a:bodyPr/>
        <a:lstStyle/>
        <a:p>
          <a:endParaRPr lang="ru-RU"/>
        </a:p>
      </dgm:t>
    </dgm:pt>
    <dgm:pt modelId="{7BB51A77-DB84-46E0-97E2-3F5C96FF3BB3}" type="sibTrans" cxnId="{96CA1BBC-8853-4CF7-B421-57AA455ED223}">
      <dgm:prSet/>
      <dgm:spPr/>
      <dgm:t>
        <a:bodyPr/>
        <a:lstStyle/>
        <a:p>
          <a:endParaRPr lang="ru-RU"/>
        </a:p>
      </dgm:t>
    </dgm:pt>
    <dgm:pt modelId="{1CE72DD7-FD92-47D1-9987-FF5A44F9D420}">
      <dgm:prSet phldrT="[Текст]" custT="1"/>
      <dgm:spPr>
        <a:solidFill>
          <a:schemeClr val="lt1">
            <a:hueOff val="0"/>
            <a:satOff val="0"/>
            <a:lumOff val="0"/>
            <a:alpha val="60000"/>
          </a:schemeClr>
        </a:solidFill>
      </dgm:spPr>
      <dgm:t>
        <a:bodyPr/>
        <a:lstStyle/>
        <a:p>
          <a:r>
            <a:rPr lang="ru-RU" sz="1800" dirty="0" smtClean="0"/>
            <a:t>Прочее</a:t>
          </a:r>
          <a:endParaRPr lang="ru-RU" sz="1800" dirty="0"/>
        </a:p>
      </dgm:t>
    </dgm:pt>
    <dgm:pt modelId="{5A8917CE-5164-41D3-BDA1-9C9E61C755CB}" type="parTrans" cxnId="{DB5EA1ED-7086-4CA1-B02F-C5F29FC8A0EA}">
      <dgm:prSet/>
      <dgm:spPr/>
      <dgm:t>
        <a:bodyPr/>
        <a:lstStyle/>
        <a:p>
          <a:endParaRPr lang="ru-RU"/>
        </a:p>
      </dgm:t>
    </dgm:pt>
    <dgm:pt modelId="{0F267FEC-718D-42E8-92FE-2FABB3CD5CEC}" type="sibTrans" cxnId="{DB5EA1ED-7086-4CA1-B02F-C5F29FC8A0EA}">
      <dgm:prSet/>
      <dgm:spPr/>
      <dgm:t>
        <a:bodyPr/>
        <a:lstStyle/>
        <a:p>
          <a:endParaRPr lang="ru-RU"/>
        </a:p>
      </dgm:t>
    </dgm:pt>
    <dgm:pt modelId="{7FFD4BBF-3BF7-421F-8357-7CE290A9986F}">
      <dgm:prSet phldrT="[Текст]"/>
      <dgm:spPr/>
      <dgm:t>
        <a:bodyPr/>
        <a:lstStyle/>
        <a:p>
          <a:endParaRPr lang="ru-RU" dirty="0"/>
        </a:p>
      </dgm:t>
    </dgm:pt>
    <dgm:pt modelId="{12158308-B964-4185-8EB6-41733FB56693}" type="parTrans" cxnId="{4872A5ED-0D1F-4214-BB44-756EB7BF85D5}">
      <dgm:prSet/>
      <dgm:spPr/>
      <dgm:t>
        <a:bodyPr/>
        <a:lstStyle/>
        <a:p>
          <a:endParaRPr lang="ru-RU"/>
        </a:p>
      </dgm:t>
    </dgm:pt>
    <dgm:pt modelId="{E5ED27ED-8116-4751-8AC7-1A1D7600ABA3}" type="sibTrans" cxnId="{4872A5ED-0D1F-4214-BB44-756EB7BF85D5}">
      <dgm:prSet/>
      <dgm:spPr/>
      <dgm:t>
        <a:bodyPr/>
        <a:lstStyle/>
        <a:p>
          <a:endParaRPr lang="ru-RU"/>
        </a:p>
      </dgm:t>
    </dgm:pt>
    <dgm:pt modelId="{896D3AA7-57F9-45ED-9F2D-589FDA733E7A}">
      <dgm:prSet phldrT="[Текст]"/>
      <dgm:spPr/>
      <dgm:t>
        <a:bodyPr/>
        <a:lstStyle/>
        <a:p>
          <a:endParaRPr lang="ru-RU" dirty="0"/>
        </a:p>
      </dgm:t>
    </dgm:pt>
    <dgm:pt modelId="{41353DE6-87BA-4229-9D7D-D973F7D13FCD}" type="parTrans" cxnId="{267ADB43-34A5-47B6-806F-9B23439FA185}">
      <dgm:prSet/>
      <dgm:spPr/>
      <dgm:t>
        <a:bodyPr/>
        <a:lstStyle/>
        <a:p>
          <a:endParaRPr lang="ru-RU"/>
        </a:p>
      </dgm:t>
    </dgm:pt>
    <dgm:pt modelId="{E0654D87-8CF2-48DB-A3A3-83FC21EC52F4}" type="sibTrans" cxnId="{267ADB43-34A5-47B6-806F-9B23439FA185}">
      <dgm:prSet/>
      <dgm:spPr/>
      <dgm:t>
        <a:bodyPr/>
        <a:lstStyle/>
        <a:p>
          <a:endParaRPr lang="ru-RU"/>
        </a:p>
      </dgm:t>
    </dgm:pt>
    <dgm:pt modelId="{A4EEF0CB-4EF5-45B4-829B-ED172F875202}">
      <dgm:prSet phldrT="[Текст]"/>
      <dgm:spPr/>
      <dgm:t>
        <a:bodyPr/>
        <a:lstStyle/>
        <a:p>
          <a:endParaRPr lang="ru-RU" dirty="0"/>
        </a:p>
      </dgm:t>
    </dgm:pt>
    <dgm:pt modelId="{E384EBA0-FA2A-48FF-94AE-CEAF50394E03}" type="parTrans" cxnId="{DB689ACB-76E2-475E-BB3F-DB4DE8B2A7F2}">
      <dgm:prSet/>
      <dgm:spPr/>
      <dgm:t>
        <a:bodyPr/>
        <a:lstStyle/>
        <a:p>
          <a:endParaRPr lang="ru-RU"/>
        </a:p>
      </dgm:t>
    </dgm:pt>
    <dgm:pt modelId="{AEE11E99-29F6-41F6-810F-551CC8CE5539}" type="sibTrans" cxnId="{DB689ACB-76E2-475E-BB3F-DB4DE8B2A7F2}">
      <dgm:prSet/>
      <dgm:spPr/>
      <dgm:t>
        <a:bodyPr/>
        <a:lstStyle/>
        <a:p>
          <a:endParaRPr lang="ru-RU"/>
        </a:p>
      </dgm:t>
    </dgm:pt>
    <dgm:pt modelId="{10470BC0-5A6F-4492-A125-477802C00546}" type="pres">
      <dgm:prSet presAssocID="{43C02954-86B7-49F3-A2E4-97AA36E9C718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63FBB4C9-ACEB-49E0-90DA-A157D9A49CF4}" type="pres">
      <dgm:prSet presAssocID="{DC1A4EFE-0AC1-4DE6-B74E-804A4EBB011E}" presName="composite" presStyleCnt="0"/>
      <dgm:spPr/>
    </dgm:pt>
    <dgm:pt modelId="{8E8FAE80-6CF6-4E2F-BBB1-1F8B93F847B6}" type="pres">
      <dgm:prSet presAssocID="{DC1A4EFE-0AC1-4DE6-B74E-804A4EBB011E}" presName="parentText" presStyleLbl="alignNode1" presStyleIdx="0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AAD425C-7E7E-497D-B37B-E1A715E3120E}" type="pres">
      <dgm:prSet presAssocID="{DC1A4EFE-0AC1-4DE6-B74E-804A4EBB011E}" presName="descendantText" presStyleLbl="alignAcc1" presStyleIdx="0" presStyleCnt="6" custScaleY="143198" custLinFactNeighborY="-2080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5C133D6-4B78-48CE-9E37-77C129FB30C2}" type="pres">
      <dgm:prSet presAssocID="{D43ABA1D-09A9-4D4D-A4F1-F81960B85E29}" presName="sp" presStyleCnt="0"/>
      <dgm:spPr/>
    </dgm:pt>
    <dgm:pt modelId="{45586A61-A80C-48B3-90E3-F5028D7EDB8D}" type="pres">
      <dgm:prSet presAssocID="{A4EEF0CB-4EF5-45B4-829B-ED172F875202}" presName="composite" presStyleCnt="0"/>
      <dgm:spPr/>
    </dgm:pt>
    <dgm:pt modelId="{6C921644-2CFD-45C6-B20A-D5191E156EF6}" type="pres">
      <dgm:prSet presAssocID="{A4EEF0CB-4EF5-45B4-829B-ED172F875202}" presName="parentText" presStyleLbl="alignNode1" presStyleIdx="1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B13B154-CF65-4AF9-B9B3-20CF6908337E}" type="pres">
      <dgm:prSet presAssocID="{A4EEF0CB-4EF5-45B4-829B-ED172F875202}" presName="descendantText" presStyleLbl="alignAcc1" presStyleIdx="1" presStyleCnt="6" custLinFactNeighborY="1963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8C4527A-B8C8-49C5-BFB5-8B276A6F8A85}" type="pres">
      <dgm:prSet presAssocID="{AEE11E99-29F6-41F6-810F-551CC8CE5539}" presName="sp" presStyleCnt="0"/>
      <dgm:spPr/>
    </dgm:pt>
    <dgm:pt modelId="{43EF934E-3B06-4E96-93B1-10AC338D86AC}" type="pres">
      <dgm:prSet presAssocID="{896D3AA7-57F9-45ED-9F2D-589FDA733E7A}" presName="composite" presStyleCnt="0"/>
      <dgm:spPr/>
    </dgm:pt>
    <dgm:pt modelId="{90F22DCD-F307-4E4F-8CFC-6627201BCD9C}" type="pres">
      <dgm:prSet presAssocID="{896D3AA7-57F9-45ED-9F2D-589FDA733E7A}" presName="parentText" presStyleLbl="alignNode1" presStyleIdx="2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B80F902-80C1-48A2-B658-DA35F1A823BC}" type="pres">
      <dgm:prSet presAssocID="{896D3AA7-57F9-45ED-9F2D-589FDA733E7A}" presName="descendantText" presStyleLbl="alignAcc1" presStyleIdx="2" presStyleCnt="6" custLinFactNeighborY="1812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F094C37-BC9F-45A0-9CD1-739E2E4A41C3}" type="pres">
      <dgm:prSet presAssocID="{E0654D87-8CF2-48DB-A3A3-83FC21EC52F4}" presName="sp" presStyleCnt="0"/>
      <dgm:spPr/>
    </dgm:pt>
    <dgm:pt modelId="{5F22CFAE-41DE-4B13-B4D7-13CF4F1BAF73}" type="pres">
      <dgm:prSet presAssocID="{BF1FFEF6-2F5A-4FA3-AA49-B253AA449420}" presName="composite" presStyleCnt="0"/>
      <dgm:spPr/>
    </dgm:pt>
    <dgm:pt modelId="{AA7376AF-62F1-4B6F-9CF4-A39A2A0E9615}" type="pres">
      <dgm:prSet presAssocID="{BF1FFEF6-2F5A-4FA3-AA49-B253AA449420}" presName="parentText" presStyleLbl="alignNode1" presStyleIdx="3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15D640A-7196-4AD7-A8EF-9F68534B3565}" type="pres">
      <dgm:prSet presAssocID="{BF1FFEF6-2F5A-4FA3-AA49-B253AA449420}" presName="descendantText" presStyleLbl="alignAcc1" presStyleIdx="3" presStyleCnt="6" custLinFactNeighborY="1661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395696E-2D62-48E2-85B3-0FEAC1720E6D}" type="pres">
      <dgm:prSet presAssocID="{49EF39CE-9B8E-4881-B86E-44A9B8C6AD08}" presName="sp" presStyleCnt="0"/>
      <dgm:spPr/>
    </dgm:pt>
    <dgm:pt modelId="{A868AB97-A45E-47D3-A59D-A6AD0AC203D8}" type="pres">
      <dgm:prSet presAssocID="{DB023B2C-3C41-4FB4-B81A-C08BFFEE6597}" presName="composite" presStyleCnt="0"/>
      <dgm:spPr/>
    </dgm:pt>
    <dgm:pt modelId="{F0A74185-7379-4CB3-BEA4-7B9293611A41}" type="pres">
      <dgm:prSet presAssocID="{DB023B2C-3C41-4FB4-B81A-C08BFFEE6597}" presName="parentText" presStyleLbl="alignNode1" presStyleIdx="4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1DEB41D-8A7F-40AE-A7C5-ACFECC4F8D15}" type="pres">
      <dgm:prSet presAssocID="{DB023B2C-3C41-4FB4-B81A-C08BFFEE6597}" presName="descendantText" presStyleLbl="alignAcc1" presStyleIdx="4" presStyleCnt="6" custLinFactNeighborY="1511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7062465-2B1C-4DFC-8E45-8E3AC564FC5F}" type="pres">
      <dgm:prSet presAssocID="{7BB51A77-DB84-46E0-97E2-3F5C96FF3BB3}" presName="sp" presStyleCnt="0"/>
      <dgm:spPr/>
    </dgm:pt>
    <dgm:pt modelId="{8C62C286-DA07-4FB8-B81C-7EA298F16EA2}" type="pres">
      <dgm:prSet presAssocID="{7FFD4BBF-3BF7-421F-8357-7CE290A9986F}" presName="composite" presStyleCnt="0"/>
      <dgm:spPr/>
    </dgm:pt>
    <dgm:pt modelId="{174DE17E-1153-4D9E-83D2-149C73887398}" type="pres">
      <dgm:prSet presAssocID="{7FFD4BBF-3BF7-421F-8357-7CE290A9986F}" presName="parentText" presStyleLbl="alignNode1" presStyleIdx="5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2F5042F-F00E-4387-ABAF-B5580B6AEEBE}" type="pres">
      <dgm:prSet presAssocID="{7FFD4BBF-3BF7-421F-8357-7CE290A9986F}" presName="descendantText" presStyleLbl="alignAcc1" presStyleIdx="5" presStyleCnt="6" custLinFactNeighborY="1360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D789F311-2850-4571-8ACF-C7291D7C3F5E}" type="presOf" srcId="{896D3AA7-57F9-45ED-9F2D-589FDA733E7A}" destId="{90F22DCD-F307-4E4F-8CFC-6627201BCD9C}" srcOrd="0" destOrd="0" presId="urn:microsoft.com/office/officeart/2005/8/layout/chevron2"/>
    <dgm:cxn modelId="{BED8FE30-57AD-4B56-AB0E-E881DA93E36A}" srcId="{A4EEF0CB-4EF5-45B4-829B-ED172F875202}" destId="{BDE87F00-0FEA-4C02-83F6-7AA8E3656F12}" srcOrd="0" destOrd="0" parTransId="{9FD33267-FBEF-4B25-8095-435EB1DAB9D7}" sibTransId="{7E46DF48-B316-41DC-9A61-67FC40D35874}"/>
    <dgm:cxn modelId="{267ADB43-34A5-47B6-806F-9B23439FA185}" srcId="{43C02954-86B7-49F3-A2E4-97AA36E9C718}" destId="{896D3AA7-57F9-45ED-9F2D-589FDA733E7A}" srcOrd="2" destOrd="0" parTransId="{41353DE6-87BA-4229-9D7D-D973F7D13FCD}" sibTransId="{E0654D87-8CF2-48DB-A3A3-83FC21EC52F4}"/>
    <dgm:cxn modelId="{00C5FB1A-93D3-44B4-86FC-549798FAD033}" type="presOf" srcId="{7FFD4BBF-3BF7-421F-8357-7CE290A9986F}" destId="{174DE17E-1153-4D9E-83D2-149C73887398}" srcOrd="0" destOrd="0" presId="urn:microsoft.com/office/officeart/2005/8/layout/chevron2"/>
    <dgm:cxn modelId="{00EBB3F9-D23F-4846-A165-D0358AAF3714}" type="presOf" srcId="{A4EEF0CB-4EF5-45B4-829B-ED172F875202}" destId="{6C921644-2CFD-45C6-B20A-D5191E156EF6}" srcOrd="0" destOrd="0" presId="urn:microsoft.com/office/officeart/2005/8/layout/chevron2"/>
    <dgm:cxn modelId="{02D02A5B-993C-422C-9A75-CD45C74B50B7}" type="presOf" srcId="{1CE72DD7-FD92-47D1-9987-FF5A44F9D420}" destId="{22F5042F-F00E-4387-ABAF-B5580B6AEEBE}" srcOrd="0" destOrd="0" presId="urn:microsoft.com/office/officeart/2005/8/layout/chevron2"/>
    <dgm:cxn modelId="{4287DAA9-8FC7-478A-9B50-1B353FA7CB55}" type="presOf" srcId="{BDE87F00-0FEA-4C02-83F6-7AA8E3656F12}" destId="{5B13B154-CF65-4AF9-B9B3-20CF6908337E}" srcOrd="0" destOrd="0" presId="urn:microsoft.com/office/officeart/2005/8/layout/chevron2"/>
    <dgm:cxn modelId="{7D3CF196-8366-43BE-962F-217EC01B384E}" srcId="{BF1FFEF6-2F5A-4FA3-AA49-B253AA449420}" destId="{DB045C86-C867-45CB-87DB-C48318046598}" srcOrd="0" destOrd="0" parTransId="{088B3B4B-DC90-483A-9564-82349DEDF572}" sibTransId="{582B2714-CF50-448B-8A50-E8901CCE4CA7}"/>
    <dgm:cxn modelId="{630C6485-FA0A-4BE3-A1C9-527F566CCC8A}" srcId="{43C02954-86B7-49F3-A2E4-97AA36E9C718}" destId="{BF1FFEF6-2F5A-4FA3-AA49-B253AA449420}" srcOrd="3" destOrd="0" parTransId="{7479EBCC-74CF-4A82-A7D4-32D738E71945}" sibTransId="{49EF39CE-9B8E-4881-B86E-44A9B8C6AD08}"/>
    <dgm:cxn modelId="{E65F2C6B-7FFF-4156-AF20-3107BB8D8BB2}" type="presOf" srcId="{BF1FFEF6-2F5A-4FA3-AA49-B253AA449420}" destId="{AA7376AF-62F1-4B6F-9CF4-A39A2A0E9615}" srcOrd="0" destOrd="0" presId="urn:microsoft.com/office/officeart/2005/8/layout/chevron2"/>
    <dgm:cxn modelId="{FF65D2F0-80DB-4860-95E9-C4A889400D6A}" srcId="{896D3AA7-57F9-45ED-9F2D-589FDA733E7A}" destId="{FE8B3BB8-6B62-45F3-A9A2-86C082F11C00}" srcOrd="0" destOrd="0" parTransId="{D8040EB9-3BCD-40B9-A65E-4BF3EB91D775}" sibTransId="{051F46E6-3C01-4D1F-B2EF-8DB24AC72ABA}"/>
    <dgm:cxn modelId="{809C81B1-4D7C-422D-80F7-E74660767070}" srcId="{DB023B2C-3C41-4FB4-B81A-C08BFFEE6597}" destId="{03554D4D-C238-4C9B-BCD3-4BD76731CE8D}" srcOrd="0" destOrd="0" parTransId="{5FCAA7B3-4B2E-49D2-9264-F0EEBE16B6CA}" sibTransId="{86935B71-C04D-4B18-B8A6-259036D82CA3}"/>
    <dgm:cxn modelId="{2EB8D6B1-ECE1-45C0-B2CA-FA3D50FE9216}" type="presOf" srcId="{DB023B2C-3C41-4FB4-B81A-C08BFFEE6597}" destId="{F0A74185-7379-4CB3-BEA4-7B9293611A41}" srcOrd="0" destOrd="0" presId="urn:microsoft.com/office/officeart/2005/8/layout/chevron2"/>
    <dgm:cxn modelId="{85C18D08-D12A-41CF-92BC-E44626640FB6}" srcId="{DC1A4EFE-0AC1-4DE6-B74E-804A4EBB011E}" destId="{B823ABC0-BFF0-4C75-B045-45E910A3E35E}" srcOrd="0" destOrd="0" parTransId="{30F1AECA-378C-472F-AED8-3F7B86072EFE}" sibTransId="{DBD5C80D-F5C2-4379-8D83-D8DCFC701341}"/>
    <dgm:cxn modelId="{8DD93646-50FB-4DC1-BE37-6A6B9550169C}" type="presOf" srcId="{FE8B3BB8-6B62-45F3-A9A2-86C082F11C00}" destId="{DB80F902-80C1-48A2-B658-DA35F1A823BC}" srcOrd="0" destOrd="0" presId="urn:microsoft.com/office/officeart/2005/8/layout/chevron2"/>
    <dgm:cxn modelId="{4C4EE35D-7554-4FB8-BC54-FE518AE1A28A}" type="presOf" srcId="{03554D4D-C238-4C9B-BCD3-4BD76731CE8D}" destId="{F1DEB41D-8A7F-40AE-A7C5-ACFECC4F8D15}" srcOrd="0" destOrd="0" presId="urn:microsoft.com/office/officeart/2005/8/layout/chevron2"/>
    <dgm:cxn modelId="{33766BAC-FE3A-4458-BAD4-821A8041BB7B}" type="presOf" srcId="{DB045C86-C867-45CB-87DB-C48318046598}" destId="{E15D640A-7196-4AD7-A8EF-9F68534B3565}" srcOrd="0" destOrd="0" presId="urn:microsoft.com/office/officeart/2005/8/layout/chevron2"/>
    <dgm:cxn modelId="{4872A5ED-0D1F-4214-BB44-756EB7BF85D5}" srcId="{43C02954-86B7-49F3-A2E4-97AA36E9C718}" destId="{7FFD4BBF-3BF7-421F-8357-7CE290A9986F}" srcOrd="5" destOrd="0" parTransId="{12158308-B964-4185-8EB6-41733FB56693}" sibTransId="{E5ED27ED-8116-4751-8AC7-1A1D7600ABA3}"/>
    <dgm:cxn modelId="{B4BC65AF-6A2B-4C1F-9D8B-9B12B623E910}" type="presOf" srcId="{43C02954-86B7-49F3-A2E4-97AA36E9C718}" destId="{10470BC0-5A6F-4492-A125-477802C00546}" srcOrd="0" destOrd="0" presId="urn:microsoft.com/office/officeart/2005/8/layout/chevron2"/>
    <dgm:cxn modelId="{32CC2BC2-B3FD-425F-945F-651CA17A1648}" type="presOf" srcId="{DC1A4EFE-0AC1-4DE6-B74E-804A4EBB011E}" destId="{8E8FAE80-6CF6-4E2F-BBB1-1F8B93F847B6}" srcOrd="0" destOrd="0" presId="urn:microsoft.com/office/officeart/2005/8/layout/chevron2"/>
    <dgm:cxn modelId="{A6E0589F-429B-4C65-AEEA-A7FFC60B8AE9}" type="presOf" srcId="{B823ABC0-BFF0-4C75-B045-45E910A3E35E}" destId="{2AAD425C-7E7E-497D-B37B-E1A715E3120E}" srcOrd="0" destOrd="0" presId="urn:microsoft.com/office/officeart/2005/8/layout/chevron2"/>
    <dgm:cxn modelId="{DB689ACB-76E2-475E-BB3F-DB4DE8B2A7F2}" srcId="{43C02954-86B7-49F3-A2E4-97AA36E9C718}" destId="{A4EEF0CB-4EF5-45B4-829B-ED172F875202}" srcOrd="1" destOrd="0" parTransId="{E384EBA0-FA2A-48FF-94AE-CEAF50394E03}" sibTransId="{AEE11E99-29F6-41F6-810F-551CC8CE5539}"/>
    <dgm:cxn modelId="{6502D455-4069-4714-BA2B-F90C8A6D5A68}" srcId="{43C02954-86B7-49F3-A2E4-97AA36E9C718}" destId="{DC1A4EFE-0AC1-4DE6-B74E-804A4EBB011E}" srcOrd="0" destOrd="0" parTransId="{92605EE0-49BD-41D5-8716-6D8F24AF9A27}" sibTransId="{D43ABA1D-09A9-4D4D-A4F1-F81960B85E29}"/>
    <dgm:cxn modelId="{DB5EA1ED-7086-4CA1-B02F-C5F29FC8A0EA}" srcId="{7FFD4BBF-3BF7-421F-8357-7CE290A9986F}" destId="{1CE72DD7-FD92-47D1-9987-FF5A44F9D420}" srcOrd="0" destOrd="0" parTransId="{5A8917CE-5164-41D3-BDA1-9C9E61C755CB}" sibTransId="{0F267FEC-718D-42E8-92FE-2FABB3CD5CEC}"/>
    <dgm:cxn modelId="{96CA1BBC-8853-4CF7-B421-57AA455ED223}" srcId="{43C02954-86B7-49F3-A2E4-97AA36E9C718}" destId="{DB023B2C-3C41-4FB4-B81A-C08BFFEE6597}" srcOrd="4" destOrd="0" parTransId="{F877C2F9-735A-4704-A5CA-40C23D5E6F24}" sibTransId="{7BB51A77-DB84-46E0-97E2-3F5C96FF3BB3}"/>
    <dgm:cxn modelId="{3995BC15-4501-4D04-BAA2-D4AF7775A36A}" type="presParOf" srcId="{10470BC0-5A6F-4492-A125-477802C00546}" destId="{63FBB4C9-ACEB-49E0-90DA-A157D9A49CF4}" srcOrd="0" destOrd="0" presId="urn:microsoft.com/office/officeart/2005/8/layout/chevron2"/>
    <dgm:cxn modelId="{A91229C1-A6BA-4B1C-9733-3A1E5C4DFBB7}" type="presParOf" srcId="{63FBB4C9-ACEB-49E0-90DA-A157D9A49CF4}" destId="{8E8FAE80-6CF6-4E2F-BBB1-1F8B93F847B6}" srcOrd="0" destOrd="0" presId="urn:microsoft.com/office/officeart/2005/8/layout/chevron2"/>
    <dgm:cxn modelId="{CD537A9A-9A54-4835-B929-4FB29716512A}" type="presParOf" srcId="{63FBB4C9-ACEB-49E0-90DA-A157D9A49CF4}" destId="{2AAD425C-7E7E-497D-B37B-E1A715E3120E}" srcOrd="1" destOrd="0" presId="urn:microsoft.com/office/officeart/2005/8/layout/chevron2"/>
    <dgm:cxn modelId="{B3FBD9AF-193B-466C-A7A6-7F5F25724011}" type="presParOf" srcId="{10470BC0-5A6F-4492-A125-477802C00546}" destId="{25C133D6-4B78-48CE-9E37-77C129FB30C2}" srcOrd="1" destOrd="0" presId="urn:microsoft.com/office/officeart/2005/8/layout/chevron2"/>
    <dgm:cxn modelId="{91FD9C76-757F-4035-A316-B8E57A1821F8}" type="presParOf" srcId="{10470BC0-5A6F-4492-A125-477802C00546}" destId="{45586A61-A80C-48B3-90E3-F5028D7EDB8D}" srcOrd="2" destOrd="0" presId="urn:microsoft.com/office/officeart/2005/8/layout/chevron2"/>
    <dgm:cxn modelId="{43306F01-254A-486B-8672-8D5B8BE46DD8}" type="presParOf" srcId="{45586A61-A80C-48B3-90E3-F5028D7EDB8D}" destId="{6C921644-2CFD-45C6-B20A-D5191E156EF6}" srcOrd="0" destOrd="0" presId="urn:microsoft.com/office/officeart/2005/8/layout/chevron2"/>
    <dgm:cxn modelId="{9706187C-001E-4D9C-942C-C955756BE938}" type="presParOf" srcId="{45586A61-A80C-48B3-90E3-F5028D7EDB8D}" destId="{5B13B154-CF65-4AF9-B9B3-20CF6908337E}" srcOrd="1" destOrd="0" presId="urn:microsoft.com/office/officeart/2005/8/layout/chevron2"/>
    <dgm:cxn modelId="{F235ACE4-D485-4572-9CDC-B74202FDEB5B}" type="presParOf" srcId="{10470BC0-5A6F-4492-A125-477802C00546}" destId="{38C4527A-B8C8-49C5-BFB5-8B276A6F8A85}" srcOrd="3" destOrd="0" presId="urn:microsoft.com/office/officeart/2005/8/layout/chevron2"/>
    <dgm:cxn modelId="{2AE9C3F0-D8EB-49B1-A5D2-C7BC7B27B670}" type="presParOf" srcId="{10470BC0-5A6F-4492-A125-477802C00546}" destId="{43EF934E-3B06-4E96-93B1-10AC338D86AC}" srcOrd="4" destOrd="0" presId="urn:microsoft.com/office/officeart/2005/8/layout/chevron2"/>
    <dgm:cxn modelId="{9DBD8183-4C03-4BCE-8836-863EA5B887DB}" type="presParOf" srcId="{43EF934E-3B06-4E96-93B1-10AC338D86AC}" destId="{90F22DCD-F307-4E4F-8CFC-6627201BCD9C}" srcOrd="0" destOrd="0" presId="urn:microsoft.com/office/officeart/2005/8/layout/chevron2"/>
    <dgm:cxn modelId="{B0C41875-5E41-47AC-9F02-3C6EA1A89051}" type="presParOf" srcId="{43EF934E-3B06-4E96-93B1-10AC338D86AC}" destId="{DB80F902-80C1-48A2-B658-DA35F1A823BC}" srcOrd="1" destOrd="0" presId="urn:microsoft.com/office/officeart/2005/8/layout/chevron2"/>
    <dgm:cxn modelId="{F45442B9-C545-4D3B-9A05-DB59B6F81B14}" type="presParOf" srcId="{10470BC0-5A6F-4492-A125-477802C00546}" destId="{BF094C37-BC9F-45A0-9CD1-739E2E4A41C3}" srcOrd="5" destOrd="0" presId="urn:microsoft.com/office/officeart/2005/8/layout/chevron2"/>
    <dgm:cxn modelId="{5B094AB3-0611-4C04-9AD0-5616E4817718}" type="presParOf" srcId="{10470BC0-5A6F-4492-A125-477802C00546}" destId="{5F22CFAE-41DE-4B13-B4D7-13CF4F1BAF73}" srcOrd="6" destOrd="0" presId="urn:microsoft.com/office/officeart/2005/8/layout/chevron2"/>
    <dgm:cxn modelId="{1782B307-1A11-4730-8212-AD8899379EAE}" type="presParOf" srcId="{5F22CFAE-41DE-4B13-B4D7-13CF4F1BAF73}" destId="{AA7376AF-62F1-4B6F-9CF4-A39A2A0E9615}" srcOrd="0" destOrd="0" presId="urn:microsoft.com/office/officeart/2005/8/layout/chevron2"/>
    <dgm:cxn modelId="{102CEF9E-3015-4942-BF1B-01F0EDC698C1}" type="presParOf" srcId="{5F22CFAE-41DE-4B13-B4D7-13CF4F1BAF73}" destId="{E15D640A-7196-4AD7-A8EF-9F68534B3565}" srcOrd="1" destOrd="0" presId="urn:microsoft.com/office/officeart/2005/8/layout/chevron2"/>
    <dgm:cxn modelId="{37D93E83-1494-4FA8-9464-2F63BF4778AB}" type="presParOf" srcId="{10470BC0-5A6F-4492-A125-477802C00546}" destId="{9395696E-2D62-48E2-85B3-0FEAC1720E6D}" srcOrd="7" destOrd="0" presId="urn:microsoft.com/office/officeart/2005/8/layout/chevron2"/>
    <dgm:cxn modelId="{D8EE8ECB-D0E8-4D27-B53C-329B3AE7175F}" type="presParOf" srcId="{10470BC0-5A6F-4492-A125-477802C00546}" destId="{A868AB97-A45E-47D3-A59D-A6AD0AC203D8}" srcOrd="8" destOrd="0" presId="urn:microsoft.com/office/officeart/2005/8/layout/chevron2"/>
    <dgm:cxn modelId="{00853AF1-1550-42C4-8B48-AC2F8045CB3D}" type="presParOf" srcId="{A868AB97-A45E-47D3-A59D-A6AD0AC203D8}" destId="{F0A74185-7379-4CB3-BEA4-7B9293611A41}" srcOrd="0" destOrd="0" presId="urn:microsoft.com/office/officeart/2005/8/layout/chevron2"/>
    <dgm:cxn modelId="{A508F528-9EFB-4902-8300-A9170348D324}" type="presParOf" srcId="{A868AB97-A45E-47D3-A59D-A6AD0AC203D8}" destId="{F1DEB41D-8A7F-40AE-A7C5-ACFECC4F8D15}" srcOrd="1" destOrd="0" presId="urn:microsoft.com/office/officeart/2005/8/layout/chevron2"/>
    <dgm:cxn modelId="{FA64D54E-55D3-4EC3-834B-B67E0D4DF2FE}" type="presParOf" srcId="{10470BC0-5A6F-4492-A125-477802C00546}" destId="{87062465-2B1C-4DFC-8E45-8E3AC564FC5F}" srcOrd="9" destOrd="0" presId="urn:microsoft.com/office/officeart/2005/8/layout/chevron2"/>
    <dgm:cxn modelId="{3C953AD8-9066-484C-988D-968AC012C225}" type="presParOf" srcId="{10470BC0-5A6F-4492-A125-477802C00546}" destId="{8C62C286-DA07-4FB8-B81C-7EA298F16EA2}" srcOrd="10" destOrd="0" presId="urn:microsoft.com/office/officeart/2005/8/layout/chevron2"/>
    <dgm:cxn modelId="{7028115A-FB0F-40C5-8F49-98A648675C2F}" type="presParOf" srcId="{8C62C286-DA07-4FB8-B81C-7EA298F16EA2}" destId="{174DE17E-1153-4D9E-83D2-149C73887398}" srcOrd="0" destOrd="0" presId="urn:microsoft.com/office/officeart/2005/8/layout/chevron2"/>
    <dgm:cxn modelId="{D491F8EF-7496-4F4C-BBE8-4C58C10C5703}" type="presParOf" srcId="{8C62C286-DA07-4FB8-B81C-7EA298F16EA2}" destId="{22F5042F-F00E-4387-ABAF-B5580B6AEEB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351E85D8-7C1C-40CE-ACD8-01AC8F53E243}" type="doc">
      <dgm:prSet loTypeId="urn:microsoft.com/office/officeart/2005/8/layout/list1" loCatId="list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12D855B8-5151-464A-ADC2-52EFD97A3A62}">
      <dgm:prSet phldrT="[Текст]" custT="1"/>
      <dgm:spPr/>
      <dgm:t>
        <a:bodyPr/>
        <a:lstStyle/>
        <a:p>
          <a:r>
            <a:rPr lang="ru-RU" sz="1800" dirty="0" smtClean="0"/>
            <a:t>Гибкая настраиваемая система</a:t>
          </a:r>
          <a:endParaRPr lang="ru-RU" sz="1800" dirty="0"/>
        </a:p>
      </dgm:t>
    </dgm:pt>
    <dgm:pt modelId="{E4B430D8-815B-413B-B0FD-429FDC5981A4}" type="parTrans" cxnId="{F29DE7FB-CC10-4E8F-BE64-854890B0F4B3}">
      <dgm:prSet/>
      <dgm:spPr/>
      <dgm:t>
        <a:bodyPr/>
        <a:lstStyle/>
        <a:p>
          <a:endParaRPr lang="ru-RU"/>
        </a:p>
      </dgm:t>
    </dgm:pt>
    <dgm:pt modelId="{DA506B87-B86D-4DC4-A7C2-639EECB299D3}" type="sibTrans" cxnId="{F29DE7FB-CC10-4E8F-BE64-854890B0F4B3}">
      <dgm:prSet/>
      <dgm:spPr/>
      <dgm:t>
        <a:bodyPr/>
        <a:lstStyle/>
        <a:p>
          <a:endParaRPr lang="ru-RU"/>
        </a:p>
      </dgm:t>
    </dgm:pt>
    <dgm:pt modelId="{85A894E3-6907-48CD-83F6-CEF7685D8534}">
      <dgm:prSet phldrT="[Текст]" custT="1"/>
      <dgm:spPr/>
      <dgm:t>
        <a:bodyPr/>
        <a:lstStyle/>
        <a:p>
          <a:r>
            <a:rPr lang="ru-RU" sz="1800" dirty="0" smtClean="0"/>
            <a:t>Оперативность разработки и внедрения решений</a:t>
          </a:r>
          <a:endParaRPr lang="ru-RU" sz="1800" dirty="0"/>
        </a:p>
      </dgm:t>
    </dgm:pt>
    <dgm:pt modelId="{4AB88A71-5A76-4DB5-BBF1-698B58F1DCAA}" type="parTrans" cxnId="{C7EB98E3-0877-4B97-BFB6-785DACDFECEF}">
      <dgm:prSet/>
      <dgm:spPr/>
      <dgm:t>
        <a:bodyPr/>
        <a:lstStyle/>
        <a:p>
          <a:endParaRPr lang="ru-RU"/>
        </a:p>
      </dgm:t>
    </dgm:pt>
    <dgm:pt modelId="{1BEE93C6-B0BB-43E1-8D35-A4208C2B7B15}" type="sibTrans" cxnId="{C7EB98E3-0877-4B97-BFB6-785DACDFECEF}">
      <dgm:prSet/>
      <dgm:spPr/>
      <dgm:t>
        <a:bodyPr/>
        <a:lstStyle/>
        <a:p>
          <a:endParaRPr lang="ru-RU"/>
        </a:p>
      </dgm:t>
    </dgm:pt>
    <dgm:pt modelId="{88F887C9-2F6E-46EB-AF99-99190B80AC74}">
      <dgm:prSet phldrT="[Текст]" custT="1"/>
      <dgm:spPr/>
      <dgm:t>
        <a:bodyPr/>
        <a:lstStyle/>
        <a:p>
          <a:r>
            <a:rPr lang="ru-RU" sz="1800" dirty="0" smtClean="0"/>
            <a:t>Реализация бизнес логики на стороне сервера</a:t>
          </a:r>
          <a:endParaRPr lang="ru-RU" sz="1800" dirty="0"/>
        </a:p>
      </dgm:t>
    </dgm:pt>
    <dgm:pt modelId="{21A7D7AA-DB64-4961-BEF5-A43AA2D5A9FB}" type="parTrans" cxnId="{1399B68A-4C20-4D17-B8EB-D51835C8BFB0}">
      <dgm:prSet/>
      <dgm:spPr/>
      <dgm:t>
        <a:bodyPr/>
        <a:lstStyle/>
        <a:p>
          <a:endParaRPr lang="ru-RU"/>
        </a:p>
      </dgm:t>
    </dgm:pt>
    <dgm:pt modelId="{26F8880F-E119-4364-B4A5-A6915018819A}" type="sibTrans" cxnId="{1399B68A-4C20-4D17-B8EB-D51835C8BFB0}">
      <dgm:prSet/>
      <dgm:spPr/>
      <dgm:t>
        <a:bodyPr/>
        <a:lstStyle/>
        <a:p>
          <a:endParaRPr lang="ru-RU"/>
        </a:p>
      </dgm:t>
    </dgm:pt>
    <dgm:pt modelId="{25C205DA-BBE4-4A92-B383-C99A16ED96A0}">
      <dgm:prSet phldrT="[Текст]" custT="1"/>
      <dgm:spPr/>
      <dgm:t>
        <a:bodyPr/>
        <a:lstStyle/>
        <a:p>
          <a:r>
            <a:rPr lang="ru-RU" sz="1800" dirty="0" smtClean="0"/>
            <a:t>Обновление системы «на лету»</a:t>
          </a:r>
          <a:endParaRPr lang="ru-RU" sz="1800" dirty="0"/>
        </a:p>
      </dgm:t>
    </dgm:pt>
    <dgm:pt modelId="{29FB902C-5ECC-4E96-976B-CAF55EB4DE1F}" type="parTrans" cxnId="{D8832933-FD48-4F72-8E63-49DB1ED0879A}">
      <dgm:prSet/>
      <dgm:spPr/>
      <dgm:t>
        <a:bodyPr/>
        <a:lstStyle/>
        <a:p>
          <a:endParaRPr lang="ru-RU"/>
        </a:p>
      </dgm:t>
    </dgm:pt>
    <dgm:pt modelId="{7E68C036-D207-4F85-9BF6-54C5EFB14FBC}" type="sibTrans" cxnId="{D8832933-FD48-4F72-8E63-49DB1ED0879A}">
      <dgm:prSet/>
      <dgm:spPr/>
      <dgm:t>
        <a:bodyPr/>
        <a:lstStyle/>
        <a:p>
          <a:endParaRPr lang="ru-RU"/>
        </a:p>
      </dgm:t>
    </dgm:pt>
    <dgm:pt modelId="{86B170E0-26E5-4526-AED2-C232A10E2DC3}">
      <dgm:prSet phldrT="[Текст]" custT="1"/>
      <dgm:spPr/>
      <dgm:t>
        <a:bodyPr/>
        <a:lstStyle/>
        <a:p>
          <a:r>
            <a:rPr lang="ru-RU" sz="1800" dirty="0" smtClean="0"/>
            <a:t>Персонализация и восстановление интерфейса</a:t>
          </a:r>
          <a:endParaRPr lang="ru-RU" sz="1800" dirty="0"/>
        </a:p>
      </dgm:t>
    </dgm:pt>
    <dgm:pt modelId="{28239FF3-6A13-4275-9CE6-4573C8B98B1D}" type="parTrans" cxnId="{E6E258C6-3977-4B17-B410-C463DD0A6681}">
      <dgm:prSet/>
      <dgm:spPr/>
      <dgm:t>
        <a:bodyPr/>
        <a:lstStyle/>
        <a:p>
          <a:endParaRPr lang="ru-RU"/>
        </a:p>
      </dgm:t>
    </dgm:pt>
    <dgm:pt modelId="{0D2EA7EE-EF3A-4F64-8E2A-A0810DFC2B4E}" type="sibTrans" cxnId="{E6E258C6-3977-4B17-B410-C463DD0A6681}">
      <dgm:prSet/>
      <dgm:spPr/>
      <dgm:t>
        <a:bodyPr/>
        <a:lstStyle/>
        <a:p>
          <a:endParaRPr lang="ru-RU"/>
        </a:p>
      </dgm:t>
    </dgm:pt>
    <dgm:pt modelId="{97217AEF-40F4-48B3-9795-D16E1C834C50}" type="pres">
      <dgm:prSet presAssocID="{351E85D8-7C1C-40CE-ACD8-01AC8F53E243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31A8A84D-B326-4ABA-B693-9B222942A26B}" type="pres">
      <dgm:prSet presAssocID="{12D855B8-5151-464A-ADC2-52EFD97A3A62}" presName="parentLin" presStyleCnt="0"/>
      <dgm:spPr/>
    </dgm:pt>
    <dgm:pt modelId="{2FCCC4B4-6E0A-4015-A574-EB38978C1106}" type="pres">
      <dgm:prSet presAssocID="{12D855B8-5151-464A-ADC2-52EFD97A3A62}" presName="parentLeftMargin" presStyleLbl="node1" presStyleIdx="0" presStyleCnt="5"/>
      <dgm:spPr/>
      <dgm:t>
        <a:bodyPr/>
        <a:lstStyle/>
        <a:p>
          <a:endParaRPr lang="ru-RU"/>
        </a:p>
      </dgm:t>
    </dgm:pt>
    <dgm:pt modelId="{7B85FA38-E31A-4A17-9DD0-EFD8CBA5F9C1}" type="pres">
      <dgm:prSet presAssocID="{12D855B8-5151-464A-ADC2-52EFD97A3A62}" presName="parentText" presStyleLbl="node1" presStyleIdx="0" presStyleCnt="5" custScaleX="127473" custLinFactNeighborX="-3846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50DC0C3-D933-469C-9282-80123E49E78F}" type="pres">
      <dgm:prSet presAssocID="{12D855B8-5151-464A-ADC2-52EFD97A3A62}" presName="negativeSpace" presStyleCnt="0"/>
      <dgm:spPr/>
    </dgm:pt>
    <dgm:pt modelId="{22B24E23-9699-4C4C-9C91-E388EED7BB21}" type="pres">
      <dgm:prSet presAssocID="{12D855B8-5151-464A-ADC2-52EFD97A3A62}" presName="childText" presStyleLbl="conFgAcc1" presStyleIdx="0" presStyleCnt="5">
        <dgm:presLayoutVars>
          <dgm:bulletEnabled val="1"/>
        </dgm:presLayoutVars>
      </dgm:prSet>
      <dgm:spPr/>
    </dgm:pt>
    <dgm:pt modelId="{03B66F49-3A79-41B7-841C-D4EF56B318EF}" type="pres">
      <dgm:prSet presAssocID="{DA506B87-B86D-4DC4-A7C2-639EECB299D3}" presName="spaceBetweenRectangles" presStyleCnt="0"/>
      <dgm:spPr/>
    </dgm:pt>
    <dgm:pt modelId="{54BE9036-6879-41A0-89CA-2C7C83CE361C}" type="pres">
      <dgm:prSet presAssocID="{85A894E3-6907-48CD-83F6-CEF7685D8534}" presName="parentLin" presStyleCnt="0"/>
      <dgm:spPr/>
    </dgm:pt>
    <dgm:pt modelId="{36C4D49E-2B21-4CB4-878D-995547130C22}" type="pres">
      <dgm:prSet presAssocID="{85A894E3-6907-48CD-83F6-CEF7685D8534}" presName="parentLeftMargin" presStyleLbl="node1" presStyleIdx="0" presStyleCnt="5"/>
      <dgm:spPr/>
      <dgm:t>
        <a:bodyPr/>
        <a:lstStyle/>
        <a:p>
          <a:endParaRPr lang="ru-RU"/>
        </a:p>
      </dgm:t>
    </dgm:pt>
    <dgm:pt modelId="{56E08AC4-3A12-4906-9F6E-0761D54E1A66}" type="pres">
      <dgm:prSet presAssocID="{85A894E3-6907-48CD-83F6-CEF7685D8534}" presName="parentText" presStyleLbl="node1" presStyleIdx="1" presStyleCnt="5" custScaleX="127473" custLinFactNeighborX="-3846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3B49BC7-D021-4528-ABB5-80F4A6D60673}" type="pres">
      <dgm:prSet presAssocID="{85A894E3-6907-48CD-83F6-CEF7685D8534}" presName="negativeSpace" presStyleCnt="0"/>
      <dgm:spPr/>
    </dgm:pt>
    <dgm:pt modelId="{E57CB8C8-874A-43A2-BCB5-71801B1D0A59}" type="pres">
      <dgm:prSet presAssocID="{85A894E3-6907-48CD-83F6-CEF7685D8534}" presName="childText" presStyleLbl="conFgAcc1" presStyleIdx="1" presStyleCnt="5">
        <dgm:presLayoutVars>
          <dgm:bulletEnabled val="1"/>
        </dgm:presLayoutVars>
      </dgm:prSet>
      <dgm:spPr/>
    </dgm:pt>
    <dgm:pt modelId="{DD848B2D-B6B5-47D9-AD99-83E1229D0A54}" type="pres">
      <dgm:prSet presAssocID="{1BEE93C6-B0BB-43E1-8D35-A4208C2B7B15}" presName="spaceBetweenRectangles" presStyleCnt="0"/>
      <dgm:spPr/>
    </dgm:pt>
    <dgm:pt modelId="{2B54FAB3-CEF2-43A2-9AEF-6A304648E270}" type="pres">
      <dgm:prSet presAssocID="{88F887C9-2F6E-46EB-AF99-99190B80AC74}" presName="parentLin" presStyleCnt="0"/>
      <dgm:spPr/>
    </dgm:pt>
    <dgm:pt modelId="{828CE74D-0961-497A-9B8A-A3BEEF6A67DC}" type="pres">
      <dgm:prSet presAssocID="{88F887C9-2F6E-46EB-AF99-99190B80AC74}" presName="parentLeftMargin" presStyleLbl="node1" presStyleIdx="1" presStyleCnt="5"/>
      <dgm:spPr/>
      <dgm:t>
        <a:bodyPr/>
        <a:lstStyle/>
        <a:p>
          <a:endParaRPr lang="ru-RU"/>
        </a:p>
      </dgm:t>
    </dgm:pt>
    <dgm:pt modelId="{994E29D7-3EC4-4B11-8D55-F637EC18603B}" type="pres">
      <dgm:prSet presAssocID="{88F887C9-2F6E-46EB-AF99-99190B80AC74}" presName="parentText" presStyleLbl="node1" presStyleIdx="2" presStyleCnt="5" custScaleX="127473" custLinFactNeighborX="-3846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A14856D-933C-4FC2-9A6E-9E79FE306BAD}" type="pres">
      <dgm:prSet presAssocID="{88F887C9-2F6E-46EB-AF99-99190B80AC74}" presName="negativeSpace" presStyleCnt="0"/>
      <dgm:spPr/>
    </dgm:pt>
    <dgm:pt modelId="{FBF4137E-37FC-425C-89A8-5E99EF273E51}" type="pres">
      <dgm:prSet presAssocID="{88F887C9-2F6E-46EB-AF99-99190B80AC74}" presName="childText" presStyleLbl="conFgAcc1" presStyleIdx="2" presStyleCnt="5">
        <dgm:presLayoutVars>
          <dgm:bulletEnabled val="1"/>
        </dgm:presLayoutVars>
      </dgm:prSet>
      <dgm:spPr/>
    </dgm:pt>
    <dgm:pt modelId="{358E2BA4-6356-4971-A576-1F394EEC9061}" type="pres">
      <dgm:prSet presAssocID="{26F8880F-E119-4364-B4A5-A6915018819A}" presName="spaceBetweenRectangles" presStyleCnt="0"/>
      <dgm:spPr/>
    </dgm:pt>
    <dgm:pt modelId="{824A54D1-6BFB-4C5D-A348-8CE32F895AA3}" type="pres">
      <dgm:prSet presAssocID="{25C205DA-BBE4-4A92-B383-C99A16ED96A0}" presName="parentLin" presStyleCnt="0"/>
      <dgm:spPr/>
    </dgm:pt>
    <dgm:pt modelId="{C4C7597D-153F-43A0-90CD-533276A82127}" type="pres">
      <dgm:prSet presAssocID="{25C205DA-BBE4-4A92-B383-C99A16ED96A0}" presName="parentLeftMargin" presStyleLbl="node1" presStyleIdx="2" presStyleCnt="5"/>
      <dgm:spPr/>
      <dgm:t>
        <a:bodyPr/>
        <a:lstStyle/>
        <a:p>
          <a:endParaRPr lang="ru-RU"/>
        </a:p>
      </dgm:t>
    </dgm:pt>
    <dgm:pt modelId="{D3A62101-62D5-4926-91B3-50EDC7A0814C}" type="pres">
      <dgm:prSet presAssocID="{25C205DA-BBE4-4A92-B383-C99A16ED96A0}" presName="parentText" presStyleLbl="node1" presStyleIdx="3" presStyleCnt="5" custScaleX="127473" custLinFactNeighborX="-3846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7AC722B-4105-43EC-855D-EB35EBE22F13}" type="pres">
      <dgm:prSet presAssocID="{25C205DA-BBE4-4A92-B383-C99A16ED96A0}" presName="negativeSpace" presStyleCnt="0"/>
      <dgm:spPr/>
    </dgm:pt>
    <dgm:pt modelId="{A23B51B2-7F8A-4A13-83E7-23D891D15F03}" type="pres">
      <dgm:prSet presAssocID="{25C205DA-BBE4-4A92-B383-C99A16ED96A0}" presName="childText" presStyleLbl="conFgAcc1" presStyleIdx="3" presStyleCnt="5">
        <dgm:presLayoutVars>
          <dgm:bulletEnabled val="1"/>
        </dgm:presLayoutVars>
      </dgm:prSet>
      <dgm:spPr/>
    </dgm:pt>
    <dgm:pt modelId="{7A1BB501-EC2C-48C6-BC7B-7E3696E6CC34}" type="pres">
      <dgm:prSet presAssocID="{7E68C036-D207-4F85-9BF6-54C5EFB14FBC}" presName="spaceBetweenRectangles" presStyleCnt="0"/>
      <dgm:spPr/>
    </dgm:pt>
    <dgm:pt modelId="{39616181-2490-44FC-B5EA-61D1AADD810A}" type="pres">
      <dgm:prSet presAssocID="{86B170E0-26E5-4526-AED2-C232A10E2DC3}" presName="parentLin" presStyleCnt="0"/>
      <dgm:spPr/>
    </dgm:pt>
    <dgm:pt modelId="{4120224D-4FD6-4E81-9263-D4BD0EDD2137}" type="pres">
      <dgm:prSet presAssocID="{86B170E0-26E5-4526-AED2-C232A10E2DC3}" presName="parentLeftMargin" presStyleLbl="node1" presStyleIdx="3" presStyleCnt="5"/>
      <dgm:spPr/>
      <dgm:t>
        <a:bodyPr/>
        <a:lstStyle/>
        <a:p>
          <a:endParaRPr lang="ru-RU"/>
        </a:p>
      </dgm:t>
    </dgm:pt>
    <dgm:pt modelId="{C76D8926-9730-48A4-B68F-359AFB8F8DD2}" type="pres">
      <dgm:prSet presAssocID="{86B170E0-26E5-4526-AED2-C232A10E2DC3}" presName="parentText" presStyleLbl="node1" presStyleIdx="4" presStyleCnt="5" custScaleX="127473" custLinFactNeighborX="-3846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F967941-5B4A-43F7-8CF9-27D0E7B91BEF}" type="pres">
      <dgm:prSet presAssocID="{86B170E0-26E5-4526-AED2-C232A10E2DC3}" presName="negativeSpace" presStyleCnt="0"/>
      <dgm:spPr/>
    </dgm:pt>
    <dgm:pt modelId="{BDCF8F8E-DEE8-4DFF-B660-931E65B70F3A}" type="pres">
      <dgm:prSet presAssocID="{86B170E0-26E5-4526-AED2-C232A10E2DC3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D8832933-FD48-4F72-8E63-49DB1ED0879A}" srcId="{351E85D8-7C1C-40CE-ACD8-01AC8F53E243}" destId="{25C205DA-BBE4-4A92-B383-C99A16ED96A0}" srcOrd="3" destOrd="0" parTransId="{29FB902C-5ECC-4E96-976B-CAF55EB4DE1F}" sibTransId="{7E68C036-D207-4F85-9BF6-54C5EFB14FBC}"/>
    <dgm:cxn modelId="{E0C1226D-D394-46F2-8299-FFEC58715633}" type="presOf" srcId="{88F887C9-2F6E-46EB-AF99-99190B80AC74}" destId="{994E29D7-3EC4-4B11-8D55-F637EC18603B}" srcOrd="1" destOrd="0" presId="urn:microsoft.com/office/officeart/2005/8/layout/list1"/>
    <dgm:cxn modelId="{143FD8CC-5E10-47F8-962C-04373141F965}" type="presOf" srcId="{12D855B8-5151-464A-ADC2-52EFD97A3A62}" destId="{2FCCC4B4-6E0A-4015-A574-EB38978C1106}" srcOrd="0" destOrd="0" presId="urn:microsoft.com/office/officeart/2005/8/layout/list1"/>
    <dgm:cxn modelId="{3157AEB4-FAA2-4843-BF41-F8FE8E64A0A6}" type="presOf" srcId="{86B170E0-26E5-4526-AED2-C232A10E2DC3}" destId="{C76D8926-9730-48A4-B68F-359AFB8F8DD2}" srcOrd="1" destOrd="0" presId="urn:microsoft.com/office/officeart/2005/8/layout/list1"/>
    <dgm:cxn modelId="{9E7C54E9-6FDA-47DE-B2BC-420E55E76090}" type="presOf" srcId="{85A894E3-6907-48CD-83F6-CEF7685D8534}" destId="{36C4D49E-2B21-4CB4-878D-995547130C22}" srcOrd="0" destOrd="0" presId="urn:microsoft.com/office/officeart/2005/8/layout/list1"/>
    <dgm:cxn modelId="{E6E258C6-3977-4B17-B410-C463DD0A6681}" srcId="{351E85D8-7C1C-40CE-ACD8-01AC8F53E243}" destId="{86B170E0-26E5-4526-AED2-C232A10E2DC3}" srcOrd="4" destOrd="0" parTransId="{28239FF3-6A13-4275-9CE6-4573C8B98B1D}" sibTransId="{0D2EA7EE-EF3A-4F64-8E2A-A0810DFC2B4E}"/>
    <dgm:cxn modelId="{805E5603-FA42-4CCE-B55D-58C431F51BB9}" type="presOf" srcId="{351E85D8-7C1C-40CE-ACD8-01AC8F53E243}" destId="{97217AEF-40F4-48B3-9795-D16E1C834C50}" srcOrd="0" destOrd="0" presId="urn:microsoft.com/office/officeart/2005/8/layout/list1"/>
    <dgm:cxn modelId="{1399B68A-4C20-4D17-B8EB-D51835C8BFB0}" srcId="{351E85D8-7C1C-40CE-ACD8-01AC8F53E243}" destId="{88F887C9-2F6E-46EB-AF99-99190B80AC74}" srcOrd="2" destOrd="0" parTransId="{21A7D7AA-DB64-4961-BEF5-A43AA2D5A9FB}" sibTransId="{26F8880F-E119-4364-B4A5-A6915018819A}"/>
    <dgm:cxn modelId="{C7EB98E3-0877-4B97-BFB6-785DACDFECEF}" srcId="{351E85D8-7C1C-40CE-ACD8-01AC8F53E243}" destId="{85A894E3-6907-48CD-83F6-CEF7685D8534}" srcOrd="1" destOrd="0" parTransId="{4AB88A71-5A76-4DB5-BBF1-698B58F1DCAA}" sibTransId="{1BEE93C6-B0BB-43E1-8D35-A4208C2B7B15}"/>
    <dgm:cxn modelId="{3B43C52D-B556-45CA-BE1E-B67FEFF05514}" type="presOf" srcId="{85A894E3-6907-48CD-83F6-CEF7685D8534}" destId="{56E08AC4-3A12-4906-9F6E-0761D54E1A66}" srcOrd="1" destOrd="0" presId="urn:microsoft.com/office/officeart/2005/8/layout/list1"/>
    <dgm:cxn modelId="{3BE7970D-9DCC-4343-ADA5-43BBC935B2F9}" type="presOf" srcId="{86B170E0-26E5-4526-AED2-C232A10E2DC3}" destId="{4120224D-4FD6-4E81-9263-D4BD0EDD2137}" srcOrd="0" destOrd="0" presId="urn:microsoft.com/office/officeart/2005/8/layout/list1"/>
    <dgm:cxn modelId="{816732CA-07E3-4EF9-8FC2-43CF8CE39ECD}" type="presOf" srcId="{25C205DA-BBE4-4A92-B383-C99A16ED96A0}" destId="{D3A62101-62D5-4926-91B3-50EDC7A0814C}" srcOrd="1" destOrd="0" presId="urn:microsoft.com/office/officeart/2005/8/layout/list1"/>
    <dgm:cxn modelId="{DB59F727-E097-4204-8927-69D508A0C15C}" type="presOf" srcId="{12D855B8-5151-464A-ADC2-52EFD97A3A62}" destId="{7B85FA38-E31A-4A17-9DD0-EFD8CBA5F9C1}" srcOrd="1" destOrd="0" presId="urn:microsoft.com/office/officeart/2005/8/layout/list1"/>
    <dgm:cxn modelId="{2A9FD11A-E3C6-40F2-9DA7-677ED199AB0B}" type="presOf" srcId="{88F887C9-2F6E-46EB-AF99-99190B80AC74}" destId="{828CE74D-0961-497A-9B8A-A3BEEF6A67DC}" srcOrd="0" destOrd="0" presId="urn:microsoft.com/office/officeart/2005/8/layout/list1"/>
    <dgm:cxn modelId="{F29DE7FB-CC10-4E8F-BE64-854890B0F4B3}" srcId="{351E85D8-7C1C-40CE-ACD8-01AC8F53E243}" destId="{12D855B8-5151-464A-ADC2-52EFD97A3A62}" srcOrd="0" destOrd="0" parTransId="{E4B430D8-815B-413B-B0FD-429FDC5981A4}" sibTransId="{DA506B87-B86D-4DC4-A7C2-639EECB299D3}"/>
    <dgm:cxn modelId="{FE0DBEBF-0A0E-4096-908B-653116F3E7A9}" type="presOf" srcId="{25C205DA-BBE4-4A92-B383-C99A16ED96A0}" destId="{C4C7597D-153F-43A0-90CD-533276A82127}" srcOrd="0" destOrd="0" presId="urn:microsoft.com/office/officeart/2005/8/layout/list1"/>
    <dgm:cxn modelId="{FCA55D17-99D6-4EBD-A02F-1B8B6AAA7D0F}" type="presParOf" srcId="{97217AEF-40F4-48B3-9795-D16E1C834C50}" destId="{31A8A84D-B326-4ABA-B693-9B222942A26B}" srcOrd="0" destOrd="0" presId="urn:microsoft.com/office/officeart/2005/8/layout/list1"/>
    <dgm:cxn modelId="{509E4C98-F4B2-48E0-912C-E8110B038606}" type="presParOf" srcId="{31A8A84D-B326-4ABA-B693-9B222942A26B}" destId="{2FCCC4B4-6E0A-4015-A574-EB38978C1106}" srcOrd="0" destOrd="0" presId="urn:microsoft.com/office/officeart/2005/8/layout/list1"/>
    <dgm:cxn modelId="{1C589151-2CB5-489D-8733-78AF93C24B5D}" type="presParOf" srcId="{31A8A84D-B326-4ABA-B693-9B222942A26B}" destId="{7B85FA38-E31A-4A17-9DD0-EFD8CBA5F9C1}" srcOrd="1" destOrd="0" presId="urn:microsoft.com/office/officeart/2005/8/layout/list1"/>
    <dgm:cxn modelId="{F2C80964-92EA-43EE-BFCC-8304066312D8}" type="presParOf" srcId="{97217AEF-40F4-48B3-9795-D16E1C834C50}" destId="{850DC0C3-D933-469C-9282-80123E49E78F}" srcOrd="1" destOrd="0" presId="urn:microsoft.com/office/officeart/2005/8/layout/list1"/>
    <dgm:cxn modelId="{B7259239-03D7-4023-8094-3C59BD528B81}" type="presParOf" srcId="{97217AEF-40F4-48B3-9795-D16E1C834C50}" destId="{22B24E23-9699-4C4C-9C91-E388EED7BB21}" srcOrd="2" destOrd="0" presId="urn:microsoft.com/office/officeart/2005/8/layout/list1"/>
    <dgm:cxn modelId="{2A949D40-2E60-466A-BD07-CF744EF5A4F2}" type="presParOf" srcId="{97217AEF-40F4-48B3-9795-D16E1C834C50}" destId="{03B66F49-3A79-41B7-841C-D4EF56B318EF}" srcOrd="3" destOrd="0" presId="urn:microsoft.com/office/officeart/2005/8/layout/list1"/>
    <dgm:cxn modelId="{8A5A13AF-BC85-4DDB-97DB-80CC1581D50A}" type="presParOf" srcId="{97217AEF-40F4-48B3-9795-D16E1C834C50}" destId="{54BE9036-6879-41A0-89CA-2C7C83CE361C}" srcOrd="4" destOrd="0" presId="urn:microsoft.com/office/officeart/2005/8/layout/list1"/>
    <dgm:cxn modelId="{86EEEDFC-DF32-4B68-B460-69BCCFCB60EC}" type="presParOf" srcId="{54BE9036-6879-41A0-89CA-2C7C83CE361C}" destId="{36C4D49E-2B21-4CB4-878D-995547130C22}" srcOrd="0" destOrd="0" presId="urn:microsoft.com/office/officeart/2005/8/layout/list1"/>
    <dgm:cxn modelId="{F63D26C1-4B48-464C-A235-D7CDEFA4D491}" type="presParOf" srcId="{54BE9036-6879-41A0-89CA-2C7C83CE361C}" destId="{56E08AC4-3A12-4906-9F6E-0761D54E1A66}" srcOrd="1" destOrd="0" presId="urn:microsoft.com/office/officeart/2005/8/layout/list1"/>
    <dgm:cxn modelId="{60ADCE4A-1C56-4832-927E-1F575B8CB2BF}" type="presParOf" srcId="{97217AEF-40F4-48B3-9795-D16E1C834C50}" destId="{23B49BC7-D021-4528-ABB5-80F4A6D60673}" srcOrd="5" destOrd="0" presId="urn:microsoft.com/office/officeart/2005/8/layout/list1"/>
    <dgm:cxn modelId="{8FC04EC0-DF55-4411-87F2-D1AA90B57811}" type="presParOf" srcId="{97217AEF-40F4-48B3-9795-D16E1C834C50}" destId="{E57CB8C8-874A-43A2-BCB5-71801B1D0A59}" srcOrd="6" destOrd="0" presId="urn:microsoft.com/office/officeart/2005/8/layout/list1"/>
    <dgm:cxn modelId="{050D8422-39B9-4C9D-B3E8-153F89FBE449}" type="presParOf" srcId="{97217AEF-40F4-48B3-9795-D16E1C834C50}" destId="{DD848B2D-B6B5-47D9-AD99-83E1229D0A54}" srcOrd="7" destOrd="0" presId="urn:microsoft.com/office/officeart/2005/8/layout/list1"/>
    <dgm:cxn modelId="{BD289573-D682-4238-9EDE-EEE898B895DA}" type="presParOf" srcId="{97217AEF-40F4-48B3-9795-D16E1C834C50}" destId="{2B54FAB3-CEF2-43A2-9AEF-6A304648E270}" srcOrd="8" destOrd="0" presId="urn:microsoft.com/office/officeart/2005/8/layout/list1"/>
    <dgm:cxn modelId="{98297BD4-C105-4FDE-9EC6-037F2FED8861}" type="presParOf" srcId="{2B54FAB3-CEF2-43A2-9AEF-6A304648E270}" destId="{828CE74D-0961-497A-9B8A-A3BEEF6A67DC}" srcOrd="0" destOrd="0" presId="urn:microsoft.com/office/officeart/2005/8/layout/list1"/>
    <dgm:cxn modelId="{EDF77B4C-A41C-41E4-9F85-EE5594FE9636}" type="presParOf" srcId="{2B54FAB3-CEF2-43A2-9AEF-6A304648E270}" destId="{994E29D7-3EC4-4B11-8D55-F637EC18603B}" srcOrd="1" destOrd="0" presId="urn:microsoft.com/office/officeart/2005/8/layout/list1"/>
    <dgm:cxn modelId="{9FCF34CD-366D-4D4B-BE7A-BFE9F16E8435}" type="presParOf" srcId="{97217AEF-40F4-48B3-9795-D16E1C834C50}" destId="{5A14856D-933C-4FC2-9A6E-9E79FE306BAD}" srcOrd="9" destOrd="0" presId="urn:microsoft.com/office/officeart/2005/8/layout/list1"/>
    <dgm:cxn modelId="{7F48A480-0DC7-40B4-B63D-2EBA361BC0F2}" type="presParOf" srcId="{97217AEF-40F4-48B3-9795-D16E1C834C50}" destId="{FBF4137E-37FC-425C-89A8-5E99EF273E51}" srcOrd="10" destOrd="0" presId="urn:microsoft.com/office/officeart/2005/8/layout/list1"/>
    <dgm:cxn modelId="{EA51AC44-188E-49A5-8EE0-B0E4D6EABC22}" type="presParOf" srcId="{97217AEF-40F4-48B3-9795-D16E1C834C50}" destId="{358E2BA4-6356-4971-A576-1F394EEC9061}" srcOrd="11" destOrd="0" presId="urn:microsoft.com/office/officeart/2005/8/layout/list1"/>
    <dgm:cxn modelId="{CED2355B-F87A-4912-B6F1-AA959086241E}" type="presParOf" srcId="{97217AEF-40F4-48B3-9795-D16E1C834C50}" destId="{824A54D1-6BFB-4C5D-A348-8CE32F895AA3}" srcOrd="12" destOrd="0" presId="urn:microsoft.com/office/officeart/2005/8/layout/list1"/>
    <dgm:cxn modelId="{A444EA90-93C4-4AA9-A859-6116EA1B4FD7}" type="presParOf" srcId="{824A54D1-6BFB-4C5D-A348-8CE32F895AA3}" destId="{C4C7597D-153F-43A0-90CD-533276A82127}" srcOrd="0" destOrd="0" presId="urn:microsoft.com/office/officeart/2005/8/layout/list1"/>
    <dgm:cxn modelId="{B887E1E0-4030-4092-AECD-CB164FE8902B}" type="presParOf" srcId="{824A54D1-6BFB-4C5D-A348-8CE32F895AA3}" destId="{D3A62101-62D5-4926-91B3-50EDC7A0814C}" srcOrd="1" destOrd="0" presId="urn:microsoft.com/office/officeart/2005/8/layout/list1"/>
    <dgm:cxn modelId="{0C8E1085-B53C-46A4-A55A-298CBF9FB3B0}" type="presParOf" srcId="{97217AEF-40F4-48B3-9795-D16E1C834C50}" destId="{A7AC722B-4105-43EC-855D-EB35EBE22F13}" srcOrd="13" destOrd="0" presId="urn:microsoft.com/office/officeart/2005/8/layout/list1"/>
    <dgm:cxn modelId="{83E16D53-2C61-4813-9A78-E902D96C1A27}" type="presParOf" srcId="{97217AEF-40F4-48B3-9795-D16E1C834C50}" destId="{A23B51B2-7F8A-4A13-83E7-23D891D15F03}" srcOrd="14" destOrd="0" presId="urn:microsoft.com/office/officeart/2005/8/layout/list1"/>
    <dgm:cxn modelId="{B5A03897-ADB8-4DD9-959F-A9C4E502BF12}" type="presParOf" srcId="{97217AEF-40F4-48B3-9795-D16E1C834C50}" destId="{7A1BB501-EC2C-48C6-BC7B-7E3696E6CC34}" srcOrd="15" destOrd="0" presId="urn:microsoft.com/office/officeart/2005/8/layout/list1"/>
    <dgm:cxn modelId="{E8DEF354-8254-4626-B9E8-959528A4E462}" type="presParOf" srcId="{97217AEF-40F4-48B3-9795-D16E1C834C50}" destId="{39616181-2490-44FC-B5EA-61D1AADD810A}" srcOrd="16" destOrd="0" presId="urn:microsoft.com/office/officeart/2005/8/layout/list1"/>
    <dgm:cxn modelId="{5EEA1E9B-F74C-46D9-94BD-DA752C6116D9}" type="presParOf" srcId="{39616181-2490-44FC-B5EA-61D1AADD810A}" destId="{4120224D-4FD6-4E81-9263-D4BD0EDD2137}" srcOrd="0" destOrd="0" presId="urn:microsoft.com/office/officeart/2005/8/layout/list1"/>
    <dgm:cxn modelId="{3EEFBF06-BFB8-4B9D-8173-B4A6249E9400}" type="presParOf" srcId="{39616181-2490-44FC-B5EA-61D1AADD810A}" destId="{C76D8926-9730-48A4-B68F-359AFB8F8DD2}" srcOrd="1" destOrd="0" presId="urn:microsoft.com/office/officeart/2005/8/layout/list1"/>
    <dgm:cxn modelId="{24D971FD-A1EE-4D72-9076-6BD0C5FB4668}" type="presParOf" srcId="{97217AEF-40F4-48B3-9795-D16E1C834C50}" destId="{3F967941-5B4A-43F7-8CF9-27D0E7B91BEF}" srcOrd="17" destOrd="0" presId="urn:microsoft.com/office/officeart/2005/8/layout/list1"/>
    <dgm:cxn modelId="{C927410A-1636-476E-BB60-0FE0A7AAE828}" type="presParOf" srcId="{97217AEF-40F4-48B3-9795-D16E1C834C50}" destId="{BDCF8F8E-DEE8-4DFF-B660-931E65B70F3A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BA87E689-141C-4AEE-82DD-D7B51F3E528F}" type="doc">
      <dgm:prSet loTypeId="urn:microsoft.com/office/officeart/2005/8/layout/list1" loCatId="list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7AD4D0D7-E37B-4418-8574-52687ED50207}">
      <dgm:prSet phldrT="[Текст]" custT="1"/>
      <dgm:spPr/>
      <dgm:t>
        <a:bodyPr/>
        <a:lstStyle/>
        <a:p>
          <a:r>
            <a:rPr lang="ru-RU" sz="1800" b="1" dirty="0" smtClean="0"/>
            <a:t>При изменении законодательства адаптация системы в кратчайшие сроки</a:t>
          </a:r>
          <a:endParaRPr lang="ru-RU" sz="1800" b="1" dirty="0"/>
        </a:p>
      </dgm:t>
    </dgm:pt>
    <dgm:pt modelId="{FDDDCD0E-DA75-4D9A-8EDF-FCD8B3684158}" type="parTrans" cxnId="{6212EBBF-3C28-497F-8405-EFF92DDA47F3}">
      <dgm:prSet/>
      <dgm:spPr/>
      <dgm:t>
        <a:bodyPr/>
        <a:lstStyle/>
        <a:p>
          <a:endParaRPr lang="ru-RU"/>
        </a:p>
      </dgm:t>
    </dgm:pt>
    <dgm:pt modelId="{99D2587F-0FFE-42AD-85E4-3109A4509314}" type="sibTrans" cxnId="{6212EBBF-3C28-497F-8405-EFF92DDA47F3}">
      <dgm:prSet/>
      <dgm:spPr/>
      <dgm:t>
        <a:bodyPr/>
        <a:lstStyle/>
        <a:p>
          <a:endParaRPr lang="ru-RU"/>
        </a:p>
      </dgm:t>
    </dgm:pt>
    <dgm:pt modelId="{C127FE29-3EF4-4C46-93E2-F7342B86EED4}" type="pres">
      <dgm:prSet presAssocID="{BA87E689-141C-4AEE-82DD-D7B51F3E528F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050A7953-2F43-4453-9827-653515DD0A62}" type="pres">
      <dgm:prSet presAssocID="{7AD4D0D7-E37B-4418-8574-52687ED50207}" presName="parentLin" presStyleCnt="0"/>
      <dgm:spPr/>
    </dgm:pt>
    <dgm:pt modelId="{81D15E5C-72C2-4276-BCE8-A6FBFCF714F1}" type="pres">
      <dgm:prSet presAssocID="{7AD4D0D7-E37B-4418-8574-52687ED50207}" presName="parentLeftMargin" presStyleLbl="node1" presStyleIdx="0" presStyleCnt="1"/>
      <dgm:spPr/>
      <dgm:t>
        <a:bodyPr/>
        <a:lstStyle/>
        <a:p>
          <a:endParaRPr lang="ru-RU"/>
        </a:p>
      </dgm:t>
    </dgm:pt>
    <dgm:pt modelId="{7822185F-41A6-464E-A2DF-A9882ADFAE10}" type="pres">
      <dgm:prSet presAssocID="{7AD4D0D7-E37B-4418-8574-52687ED50207}" presName="parentText" presStyleLbl="node1" presStyleIdx="0" presStyleCnt="1" custScaleY="73419" custLinFactNeighborX="12903" custLinFactNeighborY="-14406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29AC5D6-BACE-460B-A2ED-CC90AA94C4A5}" type="pres">
      <dgm:prSet presAssocID="{7AD4D0D7-E37B-4418-8574-52687ED50207}" presName="negativeSpace" presStyleCnt="0"/>
      <dgm:spPr/>
    </dgm:pt>
    <dgm:pt modelId="{016940AF-3DDC-450C-8F3A-70C919B18106}" type="pres">
      <dgm:prSet presAssocID="{7AD4D0D7-E37B-4418-8574-52687ED50207}" presName="childText" presStyleLbl="conFgAcc1" presStyleIdx="0" presStyleCnt="1" custScaleX="89328" custScaleY="38733" custLinFactNeighborX="3572" custLinFactNeighborY="40082">
        <dgm:presLayoutVars>
          <dgm:bulletEnabled val="1"/>
        </dgm:presLayoutVars>
      </dgm:prSet>
      <dgm:spPr>
        <a:gradFill rotWithShape="0">
          <a:gsLst>
            <a:gs pos="9000">
              <a:schemeClr val="bg1">
                <a:lumMod val="95000"/>
              </a:schemeClr>
            </a:gs>
            <a:gs pos="70000">
              <a:srgbClr val="00B050">
                <a:alpha val="84000"/>
              </a:srgbClr>
            </a:gs>
            <a:gs pos="100000">
              <a:srgbClr val="0BFF68"/>
            </a:gs>
          </a:gsLst>
          <a:lin ang="5400000" scaled="0"/>
        </a:gradFill>
      </dgm:spPr>
    </dgm:pt>
  </dgm:ptLst>
  <dgm:cxnLst>
    <dgm:cxn modelId="{256A8192-9963-448B-B95E-2748A04E874E}" type="presOf" srcId="{7AD4D0D7-E37B-4418-8574-52687ED50207}" destId="{7822185F-41A6-464E-A2DF-A9882ADFAE10}" srcOrd="1" destOrd="0" presId="urn:microsoft.com/office/officeart/2005/8/layout/list1"/>
    <dgm:cxn modelId="{6212EBBF-3C28-497F-8405-EFF92DDA47F3}" srcId="{BA87E689-141C-4AEE-82DD-D7B51F3E528F}" destId="{7AD4D0D7-E37B-4418-8574-52687ED50207}" srcOrd="0" destOrd="0" parTransId="{FDDDCD0E-DA75-4D9A-8EDF-FCD8B3684158}" sibTransId="{99D2587F-0FFE-42AD-85E4-3109A4509314}"/>
    <dgm:cxn modelId="{D1A51EBA-22D6-415E-BBC1-2C0A77BF03F6}" type="presOf" srcId="{BA87E689-141C-4AEE-82DD-D7B51F3E528F}" destId="{C127FE29-3EF4-4C46-93E2-F7342B86EED4}" srcOrd="0" destOrd="0" presId="urn:microsoft.com/office/officeart/2005/8/layout/list1"/>
    <dgm:cxn modelId="{A8B3276C-E832-400B-9939-8C8C9F15B215}" type="presOf" srcId="{7AD4D0D7-E37B-4418-8574-52687ED50207}" destId="{81D15E5C-72C2-4276-BCE8-A6FBFCF714F1}" srcOrd="0" destOrd="0" presId="urn:microsoft.com/office/officeart/2005/8/layout/list1"/>
    <dgm:cxn modelId="{C2349641-C2BF-472E-BF74-41295CC2315A}" type="presParOf" srcId="{C127FE29-3EF4-4C46-93E2-F7342B86EED4}" destId="{050A7953-2F43-4453-9827-653515DD0A62}" srcOrd="0" destOrd="0" presId="urn:microsoft.com/office/officeart/2005/8/layout/list1"/>
    <dgm:cxn modelId="{883FDF5A-B7CF-40DF-B92C-4C2A01580B50}" type="presParOf" srcId="{050A7953-2F43-4453-9827-653515DD0A62}" destId="{81D15E5C-72C2-4276-BCE8-A6FBFCF714F1}" srcOrd="0" destOrd="0" presId="urn:microsoft.com/office/officeart/2005/8/layout/list1"/>
    <dgm:cxn modelId="{51A7BBB7-D529-4921-9FC5-D89C6597B416}" type="presParOf" srcId="{050A7953-2F43-4453-9827-653515DD0A62}" destId="{7822185F-41A6-464E-A2DF-A9882ADFAE10}" srcOrd="1" destOrd="0" presId="urn:microsoft.com/office/officeart/2005/8/layout/list1"/>
    <dgm:cxn modelId="{8406D73F-92D0-4D02-98E9-A5618B4E60BE}" type="presParOf" srcId="{C127FE29-3EF4-4C46-93E2-F7342B86EED4}" destId="{F29AC5D6-BACE-460B-A2ED-CC90AA94C4A5}" srcOrd="1" destOrd="0" presId="urn:microsoft.com/office/officeart/2005/8/layout/list1"/>
    <dgm:cxn modelId="{4003358C-BDFB-4FDB-AD55-CE6945AE41C7}" type="presParOf" srcId="{C127FE29-3EF4-4C46-93E2-F7342B86EED4}" destId="{016940AF-3DDC-450C-8F3A-70C919B18106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1375B0B-3AD0-4A1A-8942-082EF6A41420}">
      <dsp:nvSpPr>
        <dsp:cNvPr id="0" name=""/>
        <dsp:cNvSpPr/>
      </dsp:nvSpPr>
      <dsp:spPr>
        <a:xfrm>
          <a:off x="1273854" y="635206"/>
          <a:ext cx="1705252" cy="655989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shade val="51000"/>
                <a:satMod val="130000"/>
                <a:alpha val="67000"/>
              </a:schemeClr>
            </a:gs>
            <a:gs pos="80000">
              <a:schemeClr val="accent1">
                <a:hueOff val="0"/>
                <a:satOff val="0"/>
                <a:lumOff val="0"/>
                <a:shade val="93000"/>
                <a:satMod val="130000"/>
                <a:alpha val="79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Руководитель</a:t>
          </a:r>
          <a:endParaRPr lang="ru-RU" sz="1800" b="1" kern="1200" dirty="0"/>
        </a:p>
      </dsp:txBody>
      <dsp:txXfrm>
        <a:off x="1273854" y="635206"/>
        <a:ext cx="1705252" cy="655989"/>
      </dsp:txXfrm>
    </dsp:sp>
    <dsp:sp modelId="{D8F521A3-BF25-464F-A033-0708B20FE4AD}">
      <dsp:nvSpPr>
        <dsp:cNvPr id="0" name=""/>
        <dsp:cNvSpPr/>
      </dsp:nvSpPr>
      <dsp:spPr>
        <a:xfrm>
          <a:off x="726206" y="963201"/>
          <a:ext cx="2800549" cy="2800549"/>
        </a:xfrm>
        <a:custGeom>
          <a:avLst/>
          <a:gdLst/>
          <a:ahLst/>
          <a:cxnLst/>
          <a:rect l="0" t="0" r="0" b="0"/>
          <a:pathLst>
            <a:path>
              <a:moveTo>
                <a:pt x="2260470" y="295361"/>
              </a:moveTo>
              <a:arcTo wR="1400274" hR="1400274" stAng="18474085" swAng="2350095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B8487A-0FEA-4E55-A5B4-D6E0A5BEC62A}">
      <dsp:nvSpPr>
        <dsp:cNvPr id="0" name=""/>
        <dsp:cNvSpPr/>
      </dsp:nvSpPr>
      <dsp:spPr>
        <a:xfrm>
          <a:off x="2758237" y="2059473"/>
          <a:ext cx="1537036" cy="60800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shade val="51000"/>
                <a:satMod val="130000"/>
                <a:alpha val="67000"/>
              </a:schemeClr>
            </a:gs>
            <a:gs pos="80000">
              <a:schemeClr val="accent1">
                <a:hueOff val="0"/>
                <a:satOff val="0"/>
                <a:lumOff val="0"/>
                <a:shade val="93000"/>
                <a:satMod val="130000"/>
                <a:alpha val="79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Разработчик</a:t>
          </a:r>
          <a:endParaRPr lang="ru-RU" sz="1800" b="1" kern="1200" dirty="0"/>
        </a:p>
      </dsp:txBody>
      <dsp:txXfrm>
        <a:off x="2758237" y="2059473"/>
        <a:ext cx="1537036" cy="608004"/>
      </dsp:txXfrm>
    </dsp:sp>
    <dsp:sp modelId="{E9EFD2FB-79B9-47A9-8146-7CF27BAADE11}">
      <dsp:nvSpPr>
        <dsp:cNvPr id="0" name=""/>
        <dsp:cNvSpPr/>
      </dsp:nvSpPr>
      <dsp:spPr>
        <a:xfrm>
          <a:off x="518895" y="755890"/>
          <a:ext cx="2800549" cy="2800549"/>
        </a:xfrm>
        <a:custGeom>
          <a:avLst/>
          <a:gdLst/>
          <a:ahLst/>
          <a:cxnLst/>
          <a:rect l="0" t="0" r="0" b="0"/>
          <a:pathLst>
            <a:path>
              <a:moveTo>
                <a:pt x="2699724" y="1922001"/>
              </a:moveTo>
              <a:arcTo wR="1400274" hR="1400274" stAng="1312523" swAng="2774953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46CBE4-C82B-465A-91A3-AE75A07FB8A8}">
      <dsp:nvSpPr>
        <dsp:cNvPr id="0" name=""/>
        <dsp:cNvSpPr/>
      </dsp:nvSpPr>
      <dsp:spPr>
        <a:xfrm>
          <a:off x="1226300" y="3459748"/>
          <a:ext cx="1800361" cy="60800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shade val="51000"/>
                <a:satMod val="130000"/>
                <a:alpha val="67000"/>
              </a:schemeClr>
            </a:gs>
            <a:gs pos="80000">
              <a:schemeClr val="accent1">
                <a:hueOff val="0"/>
                <a:satOff val="0"/>
                <a:lumOff val="0"/>
                <a:shade val="93000"/>
                <a:satMod val="130000"/>
                <a:alpha val="79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Потребитель</a:t>
          </a:r>
          <a:endParaRPr lang="ru-RU" sz="1800" b="1" kern="1200" dirty="0"/>
        </a:p>
      </dsp:txBody>
      <dsp:txXfrm>
        <a:off x="1226300" y="3459748"/>
        <a:ext cx="1800361" cy="608004"/>
      </dsp:txXfrm>
    </dsp:sp>
    <dsp:sp modelId="{A5327514-4081-429D-88C5-2ACDF68CD5FA}">
      <dsp:nvSpPr>
        <dsp:cNvPr id="0" name=""/>
        <dsp:cNvSpPr/>
      </dsp:nvSpPr>
      <dsp:spPr>
        <a:xfrm>
          <a:off x="933516" y="755890"/>
          <a:ext cx="2800549" cy="2800549"/>
        </a:xfrm>
        <a:custGeom>
          <a:avLst/>
          <a:gdLst/>
          <a:ahLst/>
          <a:cxnLst/>
          <a:rect l="0" t="0" r="0" b="0"/>
          <a:pathLst>
            <a:path>
              <a:moveTo>
                <a:pt x="878547" y="2699724"/>
              </a:moveTo>
              <a:arcTo wR="1400274" hR="1400274" stAng="6712523" swAng="2774953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CA4959A-3318-4819-B33C-1B73ED92E8B5}">
      <dsp:nvSpPr>
        <dsp:cNvPr id="0" name=""/>
        <dsp:cNvSpPr/>
      </dsp:nvSpPr>
      <dsp:spPr>
        <a:xfrm>
          <a:off x="-190818" y="2059473"/>
          <a:ext cx="1834048" cy="60800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shade val="51000"/>
                <a:satMod val="130000"/>
                <a:alpha val="67000"/>
              </a:schemeClr>
            </a:gs>
            <a:gs pos="80000">
              <a:schemeClr val="accent1">
                <a:hueOff val="0"/>
                <a:satOff val="0"/>
                <a:lumOff val="0"/>
                <a:shade val="93000"/>
                <a:satMod val="130000"/>
                <a:alpha val="79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Пользователь</a:t>
          </a:r>
          <a:endParaRPr lang="ru-RU" sz="1800" b="1" kern="1200" dirty="0"/>
        </a:p>
      </dsp:txBody>
      <dsp:txXfrm>
        <a:off x="-190818" y="2059473"/>
        <a:ext cx="1834048" cy="608004"/>
      </dsp:txXfrm>
    </dsp:sp>
    <dsp:sp modelId="{35A39512-1265-498A-9A0A-4EEE008BD216}">
      <dsp:nvSpPr>
        <dsp:cNvPr id="0" name=""/>
        <dsp:cNvSpPr/>
      </dsp:nvSpPr>
      <dsp:spPr>
        <a:xfrm>
          <a:off x="726206" y="963201"/>
          <a:ext cx="2800549" cy="2800549"/>
        </a:xfrm>
        <a:custGeom>
          <a:avLst/>
          <a:gdLst/>
          <a:ahLst/>
          <a:cxnLst/>
          <a:rect l="0" t="0" r="0" b="0"/>
          <a:pathLst>
            <a:path>
              <a:moveTo>
                <a:pt x="35507" y="1086940"/>
              </a:moveTo>
              <a:arcTo wR="1400274" hR="1400274" stAng="11575821" swAng="2350095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1CC14C8-A015-4BE1-B3BE-A94C6A3A7F52}">
      <dsp:nvSpPr>
        <dsp:cNvPr id="0" name=""/>
        <dsp:cNvSpPr/>
      </dsp:nvSpPr>
      <dsp:spPr>
        <a:xfrm rot="5400000">
          <a:off x="-108011" y="108011"/>
          <a:ext cx="720080" cy="504056"/>
        </a:xfrm>
        <a:prstGeom prst="chevron">
          <a:avLst/>
        </a:prstGeom>
        <a:gradFill rotWithShape="0">
          <a:gsLst>
            <a:gs pos="0">
              <a:srgbClr val="00FA71"/>
            </a:gs>
            <a:gs pos="80000">
              <a:srgbClr val="00B050"/>
            </a:gs>
            <a:gs pos="100000">
              <a:srgbClr val="0BFF68"/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 dirty="0"/>
        </a:p>
      </dsp:txBody>
      <dsp:txXfrm rot="5400000">
        <a:off x="-108011" y="108011"/>
        <a:ext cx="720080" cy="504056"/>
      </dsp:txXfrm>
    </dsp:sp>
    <dsp:sp modelId="{225A9A23-537B-4B63-A9DF-0A7B799189CB}">
      <dsp:nvSpPr>
        <dsp:cNvPr id="0" name=""/>
        <dsp:cNvSpPr/>
      </dsp:nvSpPr>
      <dsp:spPr>
        <a:xfrm rot="5400000">
          <a:off x="3591271" y="-3087215"/>
          <a:ext cx="468052" cy="664248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92024" tIns="17145" rIns="17145" bIns="17145" numCol="1" spcCol="1270" anchor="ctr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700" b="1" kern="1200" dirty="0" smtClean="0"/>
            <a:t>Своевременное принятие решений</a:t>
          </a:r>
          <a:endParaRPr lang="ru-RU" sz="2700" b="1" kern="1200" dirty="0"/>
        </a:p>
      </dsp:txBody>
      <dsp:txXfrm rot="5400000">
        <a:off x="3591271" y="-3087215"/>
        <a:ext cx="468052" cy="6642483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E8FAE80-6CF6-4E2F-BBB1-1F8B93F847B6}">
      <dsp:nvSpPr>
        <dsp:cNvPr id="0" name=""/>
        <dsp:cNvSpPr/>
      </dsp:nvSpPr>
      <dsp:spPr>
        <a:xfrm rot="5400000">
          <a:off x="-108035" y="108267"/>
          <a:ext cx="720238" cy="504166"/>
        </a:xfrm>
        <a:prstGeom prst="chevron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 dirty="0"/>
        </a:p>
      </dsp:txBody>
      <dsp:txXfrm rot="5400000">
        <a:off x="-108035" y="108267"/>
        <a:ext cx="720238" cy="504166"/>
      </dsp:txXfrm>
    </dsp:sp>
    <dsp:sp modelId="{2AAD425C-7E7E-497D-B37B-E1A715E3120E}">
      <dsp:nvSpPr>
        <dsp:cNvPr id="0" name=""/>
        <dsp:cNvSpPr/>
      </dsp:nvSpPr>
      <dsp:spPr>
        <a:xfrm rot="5400000">
          <a:off x="3066005" y="-2561839"/>
          <a:ext cx="468154" cy="5591833"/>
        </a:xfrm>
        <a:prstGeom prst="round2SameRect">
          <a:avLst/>
        </a:prstGeom>
        <a:solidFill>
          <a:schemeClr val="lt1">
            <a:hueOff val="0"/>
            <a:satOff val="0"/>
            <a:lumOff val="0"/>
            <a:alpha val="60000"/>
          </a:schemeClr>
        </a:soli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84912" tIns="16510" rIns="16510" bIns="16510" numCol="1" spcCol="1270" anchor="ctr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600" kern="1200" dirty="0" smtClean="0"/>
            <a:t>Ведение данных</a:t>
          </a:r>
          <a:endParaRPr lang="ru-RU" sz="2600" kern="1200" dirty="0"/>
        </a:p>
      </dsp:txBody>
      <dsp:txXfrm rot="5400000">
        <a:off x="3066005" y="-2561839"/>
        <a:ext cx="468154" cy="5591833"/>
      </dsp:txXfrm>
    </dsp:sp>
    <dsp:sp modelId="{6C921644-2CFD-45C6-B20A-D5191E156EF6}">
      <dsp:nvSpPr>
        <dsp:cNvPr id="0" name=""/>
        <dsp:cNvSpPr/>
      </dsp:nvSpPr>
      <dsp:spPr>
        <a:xfrm rot="5400000">
          <a:off x="-108035" y="727412"/>
          <a:ext cx="720238" cy="504166"/>
        </a:xfrm>
        <a:prstGeom prst="chevron">
          <a:avLst/>
        </a:prstGeom>
        <a:gradFill rotWithShape="0">
          <a:gsLst>
            <a:gs pos="0">
              <a:schemeClr val="accent4">
                <a:hueOff val="-892954"/>
                <a:satOff val="5380"/>
                <a:lumOff val="431"/>
                <a:alphaOff val="0"/>
                <a:shade val="51000"/>
                <a:satMod val="130000"/>
              </a:schemeClr>
            </a:gs>
            <a:gs pos="80000">
              <a:schemeClr val="accent4">
                <a:hueOff val="-892954"/>
                <a:satOff val="5380"/>
                <a:lumOff val="431"/>
                <a:alphaOff val="0"/>
                <a:shade val="93000"/>
                <a:satMod val="130000"/>
              </a:schemeClr>
            </a:gs>
            <a:gs pos="100000">
              <a:schemeClr val="accent4">
                <a:hueOff val="-892954"/>
                <a:satOff val="5380"/>
                <a:lumOff val="43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 dirty="0"/>
        </a:p>
      </dsp:txBody>
      <dsp:txXfrm rot="5400000">
        <a:off x="-108035" y="727412"/>
        <a:ext cx="720238" cy="504166"/>
      </dsp:txXfrm>
    </dsp:sp>
    <dsp:sp modelId="{5B13B154-CF65-4AF9-B9B3-20CF6908337E}">
      <dsp:nvSpPr>
        <dsp:cNvPr id="0" name=""/>
        <dsp:cNvSpPr/>
      </dsp:nvSpPr>
      <dsp:spPr>
        <a:xfrm rot="5400000">
          <a:off x="3066005" y="-1942462"/>
          <a:ext cx="468154" cy="5591833"/>
        </a:xfrm>
        <a:prstGeom prst="round2SameRect">
          <a:avLst/>
        </a:prstGeom>
        <a:solidFill>
          <a:schemeClr val="lt1">
            <a:hueOff val="0"/>
            <a:satOff val="0"/>
            <a:lumOff val="0"/>
            <a:alpha val="60000"/>
          </a:schemeClr>
        </a:solidFill>
        <a:ln w="9525" cap="flat" cmpd="sng" algn="ctr">
          <a:solidFill>
            <a:schemeClr val="accent4">
              <a:hueOff val="-892954"/>
              <a:satOff val="5380"/>
              <a:lumOff val="431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84912" tIns="16510" rIns="16510" bIns="16510" numCol="1" spcCol="1270" anchor="ctr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600" kern="1200" dirty="0" smtClean="0"/>
            <a:t>Локализация очагов хищения</a:t>
          </a:r>
          <a:endParaRPr lang="ru-RU" sz="2600" kern="1200" dirty="0"/>
        </a:p>
      </dsp:txBody>
      <dsp:txXfrm rot="5400000">
        <a:off x="3066005" y="-1942462"/>
        <a:ext cx="468154" cy="5591833"/>
      </dsp:txXfrm>
    </dsp:sp>
    <dsp:sp modelId="{90F22DCD-F307-4E4F-8CFC-6627201BCD9C}">
      <dsp:nvSpPr>
        <dsp:cNvPr id="0" name=""/>
        <dsp:cNvSpPr/>
      </dsp:nvSpPr>
      <dsp:spPr>
        <a:xfrm rot="5400000">
          <a:off x="-108035" y="1346556"/>
          <a:ext cx="720238" cy="504166"/>
        </a:xfrm>
        <a:prstGeom prst="chevron">
          <a:avLst/>
        </a:prstGeom>
        <a:gradFill rotWithShape="0">
          <a:gsLst>
            <a:gs pos="0">
              <a:schemeClr val="accent4">
                <a:hueOff val="-1785908"/>
                <a:satOff val="10760"/>
                <a:lumOff val="862"/>
                <a:alphaOff val="0"/>
                <a:shade val="51000"/>
                <a:satMod val="130000"/>
              </a:schemeClr>
            </a:gs>
            <a:gs pos="80000">
              <a:schemeClr val="accent4">
                <a:hueOff val="-1785908"/>
                <a:satOff val="10760"/>
                <a:lumOff val="862"/>
                <a:alphaOff val="0"/>
                <a:shade val="93000"/>
                <a:satMod val="130000"/>
              </a:schemeClr>
            </a:gs>
            <a:gs pos="100000">
              <a:schemeClr val="accent4">
                <a:hueOff val="-1785908"/>
                <a:satOff val="10760"/>
                <a:lumOff val="862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 dirty="0"/>
        </a:p>
      </dsp:txBody>
      <dsp:txXfrm rot="5400000">
        <a:off x="-108035" y="1346556"/>
        <a:ext cx="720238" cy="504166"/>
      </dsp:txXfrm>
    </dsp:sp>
    <dsp:sp modelId="{DB80F902-80C1-48A2-B658-DA35F1A823BC}">
      <dsp:nvSpPr>
        <dsp:cNvPr id="0" name=""/>
        <dsp:cNvSpPr/>
      </dsp:nvSpPr>
      <dsp:spPr>
        <a:xfrm rot="5400000">
          <a:off x="3066005" y="-1323318"/>
          <a:ext cx="468154" cy="5591833"/>
        </a:xfrm>
        <a:prstGeom prst="round2SameRect">
          <a:avLst/>
        </a:prstGeom>
        <a:solidFill>
          <a:schemeClr val="lt1">
            <a:hueOff val="0"/>
            <a:satOff val="0"/>
            <a:lumOff val="0"/>
            <a:alpha val="60000"/>
          </a:schemeClr>
        </a:solidFill>
        <a:ln w="9525" cap="flat" cmpd="sng" algn="ctr">
          <a:solidFill>
            <a:schemeClr val="accent4">
              <a:hueOff val="-1785908"/>
              <a:satOff val="10760"/>
              <a:lumOff val="862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84912" tIns="16510" rIns="16510" bIns="16510" numCol="1" spcCol="1270" anchor="ctr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600" kern="1200" dirty="0" smtClean="0"/>
            <a:t>Проведение расчетов</a:t>
          </a:r>
          <a:endParaRPr lang="ru-RU" sz="2600" kern="1200" dirty="0"/>
        </a:p>
      </dsp:txBody>
      <dsp:txXfrm rot="5400000">
        <a:off x="3066005" y="-1323318"/>
        <a:ext cx="468154" cy="5591833"/>
      </dsp:txXfrm>
    </dsp:sp>
    <dsp:sp modelId="{AA7376AF-62F1-4B6F-9CF4-A39A2A0E9615}">
      <dsp:nvSpPr>
        <dsp:cNvPr id="0" name=""/>
        <dsp:cNvSpPr/>
      </dsp:nvSpPr>
      <dsp:spPr>
        <a:xfrm rot="5400000">
          <a:off x="-108035" y="1965700"/>
          <a:ext cx="720238" cy="504166"/>
        </a:xfrm>
        <a:prstGeom prst="chevron">
          <a:avLst/>
        </a:prstGeom>
        <a:gradFill rotWithShape="0">
          <a:gsLst>
            <a:gs pos="0">
              <a:schemeClr val="accent4">
                <a:hueOff val="-2678862"/>
                <a:satOff val="16139"/>
                <a:lumOff val="1294"/>
                <a:alphaOff val="0"/>
                <a:shade val="51000"/>
                <a:satMod val="130000"/>
              </a:schemeClr>
            </a:gs>
            <a:gs pos="80000">
              <a:schemeClr val="accent4">
                <a:hueOff val="-2678862"/>
                <a:satOff val="16139"/>
                <a:lumOff val="1294"/>
                <a:alphaOff val="0"/>
                <a:shade val="93000"/>
                <a:satMod val="130000"/>
              </a:schemeClr>
            </a:gs>
            <a:gs pos="100000">
              <a:schemeClr val="accent4">
                <a:hueOff val="-2678862"/>
                <a:satOff val="16139"/>
                <a:lumOff val="1294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 dirty="0"/>
        </a:p>
      </dsp:txBody>
      <dsp:txXfrm rot="5400000">
        <a:off x="-108035" y="1965700"/>
        <a:ext cx="720238" cy="504166"/>
      </dsp:txXfrm>
    </dsp:sp>
    <dsp:sp modelId="{E15D640A-7196-4AD7-A8EF-9F68534B3565}">
      <dsp:nvSpPr>
        <dsp:cNvPr id="0" name=""/>
        <dsp:cNvSpPr/>
      </dsp:nvSpPr>
      <dsp:spPr>
        <a:xfrm rot="5400000">
          <a:off x="3066005" y="-704174"/>
          <a:ext cx="468154" cy="5591833"/>
        </a:xfrm>
        <a:prstGeom prst="round2SameRect">
          <a:avLst/>
        </a:prstGeom>
        <a:solidFill>
          <a:schemeClr val="lt1">
            <a:hueOff val="0"/>
            <a:satOff val="0"/>
            <a:lumOff val="0"/>
            <a:alpha val="60000"/>
          </a:schemeClr>
        </a:solidFill>
        <a:ln w="9525" cap="flat" cmpd="sng" algn="ctr">
          <a:solidFill>
            <a:schemeClr val="accent4">
              <a:hueOff val="-2678862"/>
              <a:satOff val="16139"/>
              <a:lumOff val="1294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84912" tIns="16510" rIns="16510" bIns="16510" numCol="1" spcCol="1270" anchor="ctr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600" kern="1200" dirty="0" smtClean="0"/>
            <a:t>Взаимодействие служб</a:t>
          </a:r>
          <a:endParaRPr lang="ru-RU" sz="2600" kern="1200" dirty="0"/>
        </a:p>
      </dsp:txBody>
      <dsp:txXfrm rot="5400000">
        <a:off x="3066005" y="-704174"/>
        <a:ext cx="468154" cy="5591833"/>
      </dsp:txXfrm>
    </dsp:sp>
    <dsp:sp modelId="{F0A74185-7379-4CB3-BEA4-7B9293611A41}">
      <dsp:nvSpPr>
        <dsp:cNvPr id="0" name=""/>
        <dsp:cNvSpPr/>
      </dsp:nvSpPr>
      <dsp:spPr>
        <a:xfrm rot="5400000">
          <a:off x="-108035" y="2584845"/>
          <a:ext cx="720238" cy="504166"/>
        </a:xfrm>
        <a:prstGeom prst="chevron">
          <a:avLst/>
        </a:prstGeom>
        <a:gradFill rotWithShape="0">
          <a:gsLst>
            <a:gs pos="0">
              <a:schemeClr val="accent4">
                <a:hueOff val="-3571816"/>
                <a:satOff val="21519"/>
                <a:lumOff val="1725"/>
                <a:alphaOff val="0"/>
                <a:shade val="51000"/>
                <a:satMod val="130000"/>
              </a:schemeClr>
            </a:gs>
            <a:gs pos="80000">
              <a:schemeClr val="accent4">
                <a:hueOff val="-3571816"/>
                <a:satOff val="21519"/>
                <a:lumOff val="1725"/>
                <a:alphaOff val="0"/>
                <a:shade val="93000"/>
                <a:satMod val="130000"/>
              </a:schemeClr>
            </a:gs>
            <a:gs pos="100000">
              <a:schemeClr val="accent4">
                <a:hueOff val="-3571816"/>
                <a:satOff val="21519"/>
                <a:lumOff val="172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 dirty="0"/>
        </a:p>
      </dsp:txBody>
      <dsp:txXfrm rot="5400000">
        <a:off x="-108035" y="2584845"/>
        <a:ext cx="720238" cy="504166"/>
      </dsp:txXfrm>
    </dsp:sp>
    <dsp:sp modelId="{F1DEB41D-8A7F-40AE-A7C5-ACFECC4F8D15}">
      <dsp:nvSpPr>
        <dsp:cNvPr id="0" name=""/>
        <dsp:cNvSpPr/>
      </dsp:nvSpPr>
      <dsp:spPr>
        <a:xfrm rot="5400000">
          <a:off x="3066005" y="-85029"/>
          <a:ext cx="468154" cy="5591833"/>
        </a:xfrm>
        <a:prstGeom prst="round2SameRect">
          <a:avLst/>
        </a:prstGeom>
        <a:solidFill>
          <a:schemeClr val="lt1">
            <a:hueOff val="0"/>
            <a:satOff val="0"/>
            <a:lumOff val="0"/>
            <a:alpha val="60000"/>
          </a:schemeClr>
        </a:solidFill>
        <a:ln w="9525" cap="flat" cmpd="sng" algn="ctr">
          <a:solidFill>
            <a:schemeClr val="accent4">
              <a:hueOff val="-3571816"/>
              <a:satOff val="21519"/>
              <a:lumOff val="1725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84912" tIns="16510" rIns="16510" bIns="16510" numCol="1" spcCol="1270" anchor="ctr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600" kern="1200" dirty="0" smtClean="0"/>
            <a:t>Оперативность переключений</a:t>
          </a:r>
          <a:endParaRPr lang="ru-RU" sz="2600" kern="1200" dirty="0"/>
        </a:p>
      </dsp:txBody>
      <dsp:txXfrm rot="5400000">
        <a:off x="3066005" y="-85029"/>
        <a:ext cx="468154" cy="5591833"/>
      </dsp:txXfrm>
    </dsp:sp>
    <dsp:sp modelId="{174DE17E-1153-4D9E-83D2-149C73887398}">
      <dsp:nvSpPr>
        <dsp:cNvPr id="0" name=""/>
        <dsp:cNvSpPr/>
      </dsp:nvSpPr>
      <dsp:spPr>
        <a:xfrm rot="5400000">
          <a:off x="-108035" y="3203989"/>
          <a:ext cx="720238" cy="504166"/>
        </a:xfrm>
        <a:prstGeom prst="chevron">
          <a:avLst/>
        </a:prstGeom>
        <a:gradFill rotWithShape="0">
          <a:gsLst>
            <a:gs pos="0">
              <a:schemeClr val="accent4">
                <a:hueOff val="-4464770"/>
                <a:satOff val="26899"/>
                <a:lumOff val="2156"/>
                <a:alphaOff val="0"/>
                <a:shade val="51000"/>
                <a:satMod val="130000"/>
              </a:schemeClr>
            </a:gs>
            <a:gs pos="80000">
              <a:schemeClr val="accent4">
                <a:hueOff val="-4464770"/>
                <a:satOff val="26899"/>
                <a:lumOff val="2156"/>
                <a:alphaOff val="0"/>
                <a:shade val="93000"/>
                <a:satMod val="130000"/>
              </a:schemeClr>
            </a:gs>
            <a:gs pos="100000">
              <a:schemeClr val="accent4">
                <a:hueOff val="-4464770"/>
                <a:satOff val="26899"/>
                <a:lumOff val="215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 dirty="0"/>
        </a:p>
      </dsp:txBody>
      <dsp:txXfrm rot="5400000">
        <a:off x="-108035" y="3203989"/>
        <a:ext cx="720238" cy="504166"/>
      </dsp:txXfrm>
    </dsp:sp>
    <dsp:sp modelId="{22F5042F-F00E-4387-ABAF-B5580B6AEEBE}">
      <dsp:nvSpPr>
        <dsp:cNvPr id="0" name=""/>
        <dsp:cNvSpPr/>
      </dsp:nvSpPr>
      <dsp:spPr>
        <a:xfrm rot="5400000">
          <a:off x="3066005" y="534114"/>
          <a:ext cx="468154" cy="5591833"/>
        </a:xfrm>
        <a:prstGeom prst="round2SameRect">
          <a:avLst/>
        </a:prstGeom>
        <a:solidFill>
          <a:schemeClr val="lt1">
            <a:hueOff val="0"/>
            <a:satOff val="0"/>
            <a:lumOff val="0"/>
            <a:alpha val="60000"/>
          </a:schemeClr>
        </a:solidFill>
        <a:ln w="9525" cap="flat" cmpd="sng" algn="ctr">
          <a:solidFill>
            <a:schemeClr val="accent4">
              <a:hueOff val="-4464770"/>
              <a:satOff val="26899"/>
              <a:lumOff val="2156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84912" tIns="16510" rIns="16510" bIns="16510" numCol="1" spcCol="1270" anchor="ctr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600" kern="1200" dirty="0" smtClean="0"/>
            <a:t>Оперативный доступ к информации</a:t>
          </a:r>
          <a:endParaRPr lang="ru-RU" sz="2600" kern="1200" dirty="0"/>
        </a:p>
      </dsp:txBody>
      <dsp:txXfrm rot="5400000">
        <a:off x="3066005" y="534114"/>
        <a:ext cx="468154" cy="5591833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979B566-128D-49D3-8887-F49003623F98}">
      <dsp:nvSpPr>
        <dsp:cNvPr id="0" name=""/>
        <dsp:cNvSpPr/>
      </dsp:nvSpPr>
      <dsp:spPr>
        <a:xfrm>
          <a:off x="2" y="0"/>
          <a:ext cx="8830636" cy="2664295"/>
        </a:xfrm>
        <a:prstGeom prst="rightArrow">
          <a:avLst/>
        </a:prstGeom>
        <a:gradFill rotWithShape="0">
          <a:gsLst>
            <a:gs pos="0">
              <a:schemeClr val="accent1">
                <a:tint val="40000"/>
                <a:hueOff val="0"/>
                <a:satOff val="0"/>
                <a:lumOff val="0"/>
                <a:shade val="51000"/>
                <a:satMod val="130000"/>
                <a:alpha val="50000"/>
              </a:schemeClr>
            </a:gs>
            <a:gs pos="80000">
              <a:schemeClr val="bg1">
                <a:alpha val="50000"/>
              </a:schemeClr>
            </a:gs>
            <a:gs pos="100000">
              <a:schemeClr val="accent1">
                <a:tint val="40000"/>
                <a:hueOff val="0"/>
                <a:satOff val="0"/>
                <a:lumOff val="0"/>
                <a:shade val="94000"/>
                <a:satMod val="135000"/>
                <a:alpha val="50000"/>
              </a:schemeClr>
            </a:gs>
          </a:gsLst>
          <a:lin ang="162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matte">
          <a:bevelT w="14445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/>
      </dsp:style>
    </dsp:sp>
    <dsp:sp modelId="{BF848435-533D-4868-858F-CC3405B8493D}">
      <dsp:nvSpPr>
        <dsp:cNvPr id="0" name=""/>
        <dsp:cNvSpPr/>
      </dsp:nvSpPr>
      <dsp:spPr>
        <a:xfrm>
          <a:off x="0" y="799288"/>
          <a:ext cx="1223699" cy="1065718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shade val="51000"/>
                <a:satMod val="130000"/>
                <a:alpha val="50000"/>
              </a:schemeClr>
            </a:gs>
            <a:gs pos="80000">
              <a:schemeClr val="accent1">
                <a:hueOff val="0"/>
                <a:satOff val="0"/>
                <a:lumOff val="0"/>
                <a:shade val="93000"/>
                <a:satMod val="130000"/>
                <a:alpha val="6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b="0" kern="1200" dirty="0" smtClean="0">
              <a:solidFill>
                <a:schemeClr val="tx1"/>
              </a:solidFill>
            </a:rPr>
            <a:t>План визуальных осмотров и поверок</a:t>
          </a:r>
          <a:endParaRPr lang="ru-RU" sz="1400" b="0" kern="1200" dirty="0">
            <a:solidFill>
              <a:schemeClr val="tx1"/>
            </a:solidFill>
          </a:endParaRPr>
        </a:p>
      </dsp:txBody>
      <dsp:txXfrm>
        <a:off x="0" y="799288"/>
        <a:ext cx="1223699" cy="1065718"/>
      </dsp:txXfrm>
    </dsp:sp>
    <dsp:sp modelId="{FBB34963-43DD-40C2-A42F-4A79B53F6D8B}">
      <dsp:nvSpPr>
        <dsp:cNvPr id="0" name=""/>
        <dsp:cNvSpPr/>
      </dsp:nvSpPr>
      <dsp:spPr>
        <a:xfrm>
          <a:off x="1431103" y="799288"/>
          <a:ext cx="1223699" cy="1065718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shade val="51000"/>
                <a:satMod val="130000"/>
                <a:alpha val="50000"/>
              </a:schemeClr>
            </a:gs>
            <a:gs pos="80000">
              <a:schemeClr val="accent1">
                <a:hueOff val="0"/>
                <a:satOff val="0"/>
                <a:lumOff val="0"/>
                <a:shade val="93000"/>
                <a:satMod val="130000"/>
                <a:alpha val="6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b="0" kern="1200" dirty="0" smtClean="0">
              <a:solidFill>
                <a:schemeClr val="tx1"/>
              </a:solidFill>
            </a:rPr>
            <a:t>Операции визуального осмотра приборов</a:t>
          </a:r>
          <a:endParaRPr lang="ru-RU" sz="1400" b="0" kern="1200" dirty="0">
            <a:solidFill>
              <a:schemeClr val="tx1"/>
            </a:solidFill>
          </a:endParaRPr>
        </a:p>
      </dsp:txBody>
      <dsp:txXfrm>
        <a:off x="1431103" y="799288"/>
        <a:ext cx="1223699" cy="1065718"/>
      </dsp:txXfrm>
    </dsp:sp>
    <dsp:sp modelId="{6FF93CBD-0B6D-4A58-9E8C-D6BA3C09160F}">
      <dsp:nvSpPr>
        <dsp:cNvPr id="0" name=""/>
        <dsp:cNvSpPr/>
      </dsp:nvSpPr>
      <dsp:spPr>
        <a:xfrm>
          <a:off x="2858752" y="799288"/>
          <a:ext cx="1427286" cy="1065718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shade val="51000"/>
                <a:satMod val="130000"/>
                <a:alpha val="50000"/>
              </a:schemeClr>
            </a:gs>
            <a:gs pos="80000">
              <a:schemeClr val="accent1">
                <a:hueOff val="0"/>
                <a:satOff val="0"/>
                <a:lumOff val="0"/>
                <a:shade val="93000"/>
                <a:satMod val="130000"/>
                <a:alpha val="6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b="0" kern="1200" dirty="0" smtClean="0">
              <a:solidFill>
                <a:schemeClr val="tx1"/>
              </a:solidFill>
            </a:rPr>
            <a:t>Планирование ремонтов и замен приборов</a:t>
          </a:r>
          <a:endParaRPr lang="ru-RU" sz="1400" b="0" kern="1200" dirty="0">
            <a:solidFill>
              <a:schemeClr val="tx1"/>
            </a:solidFill>
          </a:endParaRPr>
        </a:p>
      </dsp:txBody>
      <dsp:txXfrm>
        <a:off x="2858752" y="799288"/>
        <a:ext cx="1427286" cy="1065718"/>
      </dsp:txXfrm>
    </dsp:sp>
    <dsp:sp modelId="{B51002C7-F997-4883-80A8-60E6B64EF3D5}">
      <dsp:nvSpPr>
        <dsp:cNvPr id="0" name=""/>
        <dsp:cNvSpPr/>
      </dsp:nvSpPr>
      <dsp:spPr>
        <a:xfrm>
          <a:off x="4374938" y="799288"/>
          <a:ext cx="1481899" cy="1065718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shade val="51000"/>
                <a:satMod val="130000"/>
                <a:alpha val="50000"/>
              </a:schemeClr>
            </a:gs>
            <a:gs pos="80000">
              <a:schemeClr val="accent1">
                <a:hueOff val="0"/>
                <a:satOff val="0"/>
                <a:lumOff val="0"/>
                <a:shade val="93000"/>
                <a:satMod val="130000"/>
                <a:alpha val="6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b="0" kern="1200" dirty="0" smtClean="0">
              <a:solidFill>
                <a:schemeClr val="tx1"/>
              </a:solidFill>
            </a:rPr>
            <a:t>Назначение ответственных и контроль фактического выполнения</a:t>
          </a:r>
          <a:endParaRPr lang="ru-RU" sz="1400" b="0" kern="1200" dirty="0">
            <a:solidFill>
              <a:schemeClr val="tx1"/>
            </a:solidFill>
          </a:endParaRPr>
        </a:p>
      </dsp:txBody>
      <dsp:txXfrm>
        <a:off x="4374938" y="799288"/>
        <a:ext cx="1481899" cy="1065718"/>
      </dsp:txXfrm>
    </dsp:sp>
    <dsp:sp modelId="{5D73E648-BF4E-43A9-8D98-1233F62CFC8C}">
      <dsp:nvSpPr>
        <dsp:cNvPr id="0" name=""/>
        <dsp:cNvSpPr/>
      </dsp:nvSpPr>
      <dsp:spPr>
        <a:xfrm>
          <a:off x="6060787" y="799288"/>
          <a:ext cx="1223699" cy="1065718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shade val="51000"/>
                <a:satMod val="130000"/>
                <a:alpha val="50000"/>
              </a:schemeClr>
            </a:gs>
            <a:gs pos="80000">
              <a:schemeClr val="accent1">
                <a:hueOff val="0"/>
                <a:satOff val="0"/>
                <a:lumOff val="0"/>
                <a:shade val="93000"/>
                <a:satMod val="130000"/>
                <a:alpha val="6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b="0" kern="1200" dirty="0" smtClean="0">
              <a:solidFill>
                <a:schemeClr val="tx1"/>
              </a:solidFill>
            </a:rPr>
            <a:t>Проведение расчетов отпуска электроэнергии в сеть</a:t>
          </a:r>
          <a:endParaRPr lang="ru-RU" sz="1400" b="0" kern="1200" dirty="0">
            <a:solidFill>
              <a:schemeClr val="tx1"/>
            </a:solidFill>
          </a:endParaRPr>
        </a:p>
      </dsp:txBody>
      <dsp:txXfrm>
        <a:off x="6060787" y="799288"/>
        <a:ext cx="1223699" cy="1065718"/>
      </dsp:txXfrm>
    </dsp:sp>
    <dsp:sp modelId="{6A5CDCA3-129D-49DA-8F2C-AC985C1B96EF}">
      <dsp:nvSpPr>
        <dsp:cNvPr id="0" name=""/>
        <dsp:cNvSpPr/>
      </dsp:nvSpPr>
      <dsp:spPr>
        <a:xfrm>
          <a:off x="7488437" y="799288"/>
          <a:ext cx="1223699" cy="1065718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shade val="51000"/>
                <a:satMod val="130000"/>
                <a:alpha val="50000"/>
              </a:schemeClr>
            </a:gs>
            <a:gs pos="80000">
              <a:schemeClr val="accent1">
                <a:hueOff val="0"/>
                <a:satOff val="0"/>
                <a:lumOff val="0"/>
                <a:shade val="93000"/>
                <a:satMod val="130000"/>
                <a:alpha val="6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b="0" kern="1200" dirty="0" smtClean="0">
              <a:solidFill>
                <a:schemeClr val="tx1"/>
              </a:solidFill>
            </a:rPr>
            <a:t>Анализ полученных результатов Выводы</a:t>
          </a:r>
          <a:endParaRPr lang="ru-RU" sz="1400" b="0" kern="1200" dirty="0">
            <a:solidFill>
              <a:schemeClr val="tx1"/>
            </a:solidFill>
          </a:endParaRPr>
        </a:p>
      </dsp:txBody>
      <dsp:txXfrm>
        <a:off x="7488437" y="799288"/>
        <a:ext cx="1223699" cy="1065718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1CC14C8-A015-4BE1-B3BE-A94C6A3A7F52}">
      <dsp:nvSpPr>
        <dsp:cNvPr id="0" name=""/>
        <dsp:cNvSpPr/>
      </dsp:nvSpPr>
      <dsp:spPr>
        <a:xfrm rot="5400000">
          <a:off x="-101044" y="102249"/>
          <a:ext cx="524291" cy="322202"/>
        </a:xfrm>
        <a:prstGeom prst="chevron">
          <a:avLst/>
        </a:prstGeom>
        <a:gradFill rotWithShape="0">
          <a:gsLst>
            <a:gs pos="0">
              <a:srgbClr val="00FA71"/>
            </a:gs>
            <a:gs pos="80000">
              <a:srgbClr val="00B050"/>
            </a:gs>
            <a:gs pos="100000">
              <a:srgbClr val="0BFF68"/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300" kern="1200" dirty="0"/>
        </a:p>
      </dsp:txBody>
      <dsp:txXfrm rot="5400000">
        <a:off x="-101044" y="102249"/>
        <a:ext cx="524291" cy="322202"/>
      </dsp:txXfrm>
    </dsp:sp>
    <dsp:sp modelId="{225A9A23-537B-4B63-A9DF-0A7B799189CB}">
      <dsp:nvSpPr>
        <dsp:cNvPr id="0" name=""/>
        <dsp:cNvSpPr/>
      </dsp:nvSpPr>
      <dsp:spPr>
        <a:xfrm rot="5400000">
          <a:off x="3188733" y="-2833324"/>
          <a:ext cx="299187" cy="6032249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800" b="0" kern="1200" dirty="0" smtClean="0"/>
            <a:t>Достоверность данных</a:t>
          </a:r>
          <a:endParaRPr lang="ru-RU" sz="1800" b="0" kern="1200" dirty="0"/>
        </a:p>
      </dsp:txBody>
      <dsp:txXfrm rot="5400000">
        <a:off x="3188733" y="-2833324"/>
        <a:ext cx="299187" cy="6032249"/>
      </dsp:txXfrm>
    </dsp:sp>
    <dsp:sp modelId="{E1FF9EE6-1D6E-41E9-91A9-6C7919319882}">
      <dsp:nvSpPr>
        <dsp:cNvPr id="0" name=""/>
        <dsp:cNvSpPr/>
      </dsp:nvSpPr>
      <dsp:spPr>
        <a:xfrm rot="5400000">
          <a:off x="-150328" y="539388"/>
          <a:ext cx="622858" cy="322202"/>
        </a:xfrm>
        <a:prstGeom prst="chevron">
          <a:avLst/>
        </a:prstGeom>
        <a:gradFill rotWithShape="0">
          <a:gsLst>
            <a:gs pos="0">
              <a:schemeClr val="accent5">
                <a:hueOff val="-3311292"/>
                <a:satOff val="13270"/>
                <a:lumOff val="2876"/>
                <a:alphaOff val="0"/>
                <a:shade val="51000"/>
                <a:satMod val="130000"/>
              </a:schemeClr>
            </a:gs>
            <a:gs pos="80000">
              <a:schemeClr val="accent5">
                <a:hueOff val="-3311292"/>
                <a:satOff val="13270"/>
                <a:lumOff val="2876"/>
                <a:alphaOff val="0"/>
                <a:shade val="93000"/>
                <a:satMod val="130000"/>
              </a:schemeClr>
            </a:gs>
            <a:gs pos="100000">
              <a:schemeClr val="accent5">
                <a:hueOff val="-3311292"/>
                <a:satOff val="13270"/>
                <a:lumOff val="287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300" b="1" kern="1200" dirty="0"/>
        </a:p>
      </dsp:txBody>
      <dsp:txXfrm rot="5400000">
        <a:off x="-150328" y="539388"/>
        <a:ext cx="622858" cy="322202"/>
      </dsp:txXfrm>
    </dsp:sp>
    <dsp:sp modelId="{FEF08824-3C28-4359-AD79-53074B27F804}">
      <dsp:nvSpPr>
        <dsp:cNvPr id="0" name=""/>
        <dsp:cNvSpPr/>
      </dsp:nvSpPr>
      <dsp:spPr>
        <a:xfrm rot="5400000">
          <a:off x="3101210" y="-2375098"/>
          <a:ext cx="474233" cy="6032249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-3311292"/>
              <a:satOff val="13270"/>
              <a:lumOff val="2876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800" b="0" kern="1200" dirty="0" smtClean="0"/>
            <a:t>Расчеты по фактическим показаниям (отсутствие сторнирования)</a:t>
          </a:r>
          <a:endParaRPr lang="ru-RU" sz="1800" b="0" kern="1200" dirty="0"/>
        </a:p>
      </dsp:txBody>
      <dsp:txXfrm rot="5400000">
        <a:off x="3101210" y="-2375098"/>
        <a:ext cx="474233" cy="6032249"/>
      </dsp:txXfrm>
    </dsp:sp>
    <dsp:sp modelId="{EE9D9989-8629-43CD-AFF5-F4614CEF9C95}">
      <dsp:nvSpPr>
        <dsp:cNvPr id="0" name=""/>
        <dsp:cNvSpPr/>
      </dsp:nvSpPr>
      <dsp:spPr>
        <a:xfrm rot="5400000">
          <a:off x="-69043" y="1018126"/>
          <a:ext cx="460288" cy="322202"/>
        </a:xfrm>
        <a:prstGeom prst="chevron">
          <a:avLst/>
        </a:prstGeom>
        <a:gradFill rotWithShape="0">
          <a:gsLst>
            <a:gs pos="0">
              <a:schemeClr val="accent5">
                <a:hueOff val="-6622584"/>
                <a:satOff val="26541"/>
                <a:lumOff val="5752"/>
                <a:alphaOff val="0"/>
                <a:shade val="51000"/>
                <a:satMod val="130000"/>
              </a:schemeClr>
            </a:gs>
            <a:gs pos="80000">
              <a:schemeClr val="accent5">
                <a:hueOff val="-6622584"/>
                <a:satOff val="26541"/>
                <a:lumOff val="5752"/>
                <a:alphaOff val="0"/>
                <a:shade val="93000"/>
                <a:satMod val="130000"/>
              </a:schemeClr>
            </a:gs>
            <a:gs pos="100000">
              <a:schemeClr val="accent5">
                <a:hueOff val="-6622584"/>
                <a:satOff val="26541"/>
                <a:lumOff val="5752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300" b="1" kern="1200" dirty="0"/>
        </a:p>
      </dsp:txBody>
      <dsp:txXfrm rot="5400000">
        <a:off x="-69043" y="1018126"/>
        <a:ext cx="460288" cy="322202"/>
      </dsp:txXfrm>
    </dsp:sp>
    <dsp:sp modelId="{9A43080C-3D20-4401-AE50-E7545A104B5E}">
      <dsp:nvSpPr>
        <dsp:cNvPr id="0" name=""/>
        <dsp:cNvSpPr/>
      </dsp:nvSpPr>
      <dsp:spPr>
        <a:xfrm rot="5400000">
          <a:off x="3108894" y="-1850587"/>
          <a:ext cx="458864" cy="6032249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-6622584"/>
              <a:satOff val="26541"/>
              <a:lumOff val="5752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800" b="0" kern="1200" dirty="0" smtClean="0"/>
            <a:t>Влияние на </a:t>
          </a:r>
          <a:r>
            <a:rPr lang="ru-RU" sz="1800" b="0" kern="1200" dirty="0" err="1" smtClean="0"/>
            <a:t>тарифообразование</a:t>
          </a:r>
          <a:r>
            <a:rPr lang="ru-RU" sz="1800" b="0" kern="1200" dirty="0" smtClean="0"/>
            <a:t> электроэнергии</a:t>
          </a:r>
          <a:endParaRPr lang="ru-RU" sz="1800" b="0" kern="1200" dirty="0"/>
        </a:p>
      </dsp:txBody>
      <dsp:txXfrm rot="5400000">
        <a:off x="3108894" y="-1850587"/>
        <a:ext cx="458864" cy="6032249"/>
      </dsp:txXfrm>
    </dsp:sp>
    <dsp:sp modelId="{2EA98896-9C28-4D75-A3A0-877A20092D7C}">
      <dsp:nvSpPr>
        <dsp:cNvPr id="0" name=""/>
        <dsp:cNvSpPr/>
      </dsp:nvSpPr>
      <dsp:spPr>
        <a:xfrm rot="5400000">
          <a:off x="-69043" y="1336946"/>
          <a:ext cx="460288" cy="322202"/>
        </a:xfrm>
        <a:prstGeom prst="chevron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shade val="51000"/>
                <a:satMod val="130000"/>
              </a:schemeClr>
            </a:gs>
            <a:gs pos="80000">
              <a:schemeClr val="accent5">
                <a:hueOff val="-9933876"/>
                <a:satOff val="39811"/>
                <a:lumOff val="8628"/>
                <a:alphaOff val="0"/>
                <a:shade val="93000"/>
                <a:satMod val="13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800" b="0" kern="1200" dirty="0"/>
        </a:p>
      </dsp:txBody>
      <dsp:txXfrm rot="5400000">
        <a:off x="-69043" y="1336946"/>
        <a:ext cx="460288" cy="322202"/>
      </dsp:txXfrm>
    </dsp:sp>
    <dsp:sp modelId="{0FFB6F8B-8188-4089-8FBE-A114CFA8DBEA}">
      <dsp:nvSpPr>
        <dsp:cNvPr id="0" name=""/>
        <dsp:cNvSpPr/>
      </dsp:nvSpPr>
      <dsp:spPr>
        <a:xfrm rot="5400000">
          <a:off x="3188733" y="-1437819"/>
          <a:ext cx="299187" cy="6032249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0904" tIns="10795" rIns="10795" bIns="1079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700" b="0" kern="1200" dirty="0" smtClean="0"/>
            <a:t>Сокращение издержек</a:t>
          </a:r>
          <a:endParaRPr lang="ru-RU" sz="1700" b="0" kern="1200" dirty="0"/>
        </a:p>
      </dsp:txBody>
      <dsp:txXfrm rot="5400000">
        <a:off x="3188733" y="-1437819"/>
        <a:ext cx="299187" cy="6032249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E8FAE80-6CF6-4E2F-BBB1-1F8B93F847B6}">
      <dsp:nvSpPr>
        <dsp:cNvPr id="0" name=""/>
        <dsp:cNvSpPr/>
      </dsp:nvSpPr>
      <dsp:spPr>
        <a:xfrm rot="5400000">
          <a:off x="-81064" y="159585"/>
          <a:ext cx="540428" cy="378299"/>
        </a:xfrm>
        <a:prstGeom prst="chevron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 dirty="0"/>
        </a:p>
      </dsp:txBody>
      <dsp:txXfrm rot="5400000">
        <a:off x="-81064" y="159585"/>
        <a:ext cx="540428" cy="378299"/>
      </dsp:txXfrm>
    </dsp:sp>
    <dsp:sp modelId="{2AAD425C-7E7E-497D-B37B-E1A715E3120E}">
      <dsp:nvSpPr>
        <dsp:cNvPr id="0" name=""/>
        <dsp:cNvSpPr/>
      </dsp:nvSpPr>
      <dsp:spPr>
        <a:xfrm rot="5400000">
          <a:off x="3114864" y="-2736564"/>
          <a:ext cx="503023" cy="5976152"/>
        </a:xfrm>
        <a:prstGeom prst="round2SameRect">
          <a:avLst/>
        </a:prstGeom>
        <a:solidFill>
          <a:schemeClr val="lt1">
            <a:hueOff val="0"/>
            <a:satOff val="0"/>
            <a:lumOff val="0"/>
            <a:alpha val="60000"/>
          </a:schemeClr>
        </a:soli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800" kern="1200" dirty="0" smtClean="0"/>
            <a:t>Оперативная локализация очагов хищения электроэнергии</a:t>
          </a:r>
          <a:endParaRPr lang="ru-RU" sz="1800" kern="1200" dirty="0"/>
        </a:p>
      </dsp:txBody>
      <dsp:txXfrm rot="5400000">
        <a:off x="3114864" y="-2736564"/>
        <a:ext cx="503023" cy="5976152"/>
      </dsp:txXfrm>
    </dsp:sp>
    <dsp:sp modelId="{6C921644-2CFD-45C6-B20A-D5191E156EF6}">
      <dsp:nvSpPr>
        <dsp:cNvPr id="0" name=""/>
        <dsp:cNvSpPr/>
      </dsp:nvSpPr>
      <dsp:spPr>
        <a:xfrm rot="5400000">
          <a:off x="-81064" y="596928"/>
          <a:ext cx="540428" cy="378299"/>
        </a:xfrm>
        <a:prstGeom prst="chevron">
          <a:avLst/>
        </a:prstGeom>
        <a:gradFill rotWithShape="0">
          <a:gsLst>
            <a:gs pos="0">
              <a:schemeClr val="accent4">
                <a:hueOff val="-892954"/>
                <a:satOff val="5380"/>
                <a:lumOff val="431"/>
                <a:alphaOff val="0"/>
                <a:shade val="51000"/>
                <a:satMod val="130000"/>
              </a:schemeClr>
            </a:gs>
            <a:gs pos="80000">
              <a:schemeClr val="accent4">
                <a:hueOff val="-892954"/>
                <a:satOff val="5380"/>
                <a:lumOff val="431"/>
                <a:alphaOff val="0"/>
                <a:shade val="93000"/>
                <a:satMod val="130000"/>
              </a:schemeClr>
            </a:gs>
            <a:gs pos="100000">
              <a:schemeClr val="accent4">
                <a:hueOff val="-892954"/>
                <a:satOff val="5380"/>
                <a:lumOff val="43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 dirty="0"/>
        </a:p>
      </dsp:txBody>
      <dsp:txXfrm rot="5400000">
        <a:off x="-81064" y="596928"/>
        <a:ext cx="540428" cy="378299"/>
      </dsp:txXfrm>
    </dsp:sp>
    <dsp:sp modelId="{5B13B154-CF65-4AF9-B9B3-20CF6908337E}">
      <dsp:nvSpPr>
        <dsp:cNvPr id="0" name=""/>
        <dsp:cNvSpPr/>
      </dsp:nvSpPr>
      <dsp:spPr>
        <a:xfrm rot="5400000">
          <a:off x="3190736" y="-2227613"/>
          <a:ext cx="351278" cy="5976152"/>
        </a:xfrm>
        <a:prstGeom prst="round2SameRect">
          <a:avLst/>
        </a:prstGeom>
        <a:solidFill>
          <a:schemeClr val="lt1">
            <a:hueOff val="0"/>
            <a:satOff val="0"/>
            <a:lumOff val="0"/>
            <a:alpha val="60000"/>
          </a:schemeClr>
        </a:solidFill>
        <a:ln w="9525" cap="flat" cmpd="sng" algn="ctr">
          <a:solidFill>
            <a:schemeClr val="accent4">
              <a:hueOff val="-892954"/>
              <a:satOff val="5380"/>
              <a:lumOff val="431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800" kern="1200" dirty="0" smtClean="0"/>
            <a:t>Ведение учета оборудования</a:t>
          </a:r>
          <a:endParaRPr lang="ru-RU" sz="1800" kern="1200" dirty="0"/>
        </a:p>
      </dsp:txBody>
      <dsp:txXfrm rot="5400000">
        <a:off x="3190736" y="-2227613"/>
        <a:ext cx="351278" cy="5976152"/>
      </dsp:txXfrm>
    </dsp:sp>
    <dsp:sp modelId="{90F22DCD-F307-4E4F-8CFC-6627201BCD9C}">
      <dsp:nvSpPr>
        <dsp:cNvPr id="0" name=""/>
        <dsp:cNvSpPr/>
      </dsp:nvSpPr>
      <dsp:spPr>
        <a:xfrm rot="5400000">
          <a:off x="-81064" y="1034271"/>
          <a:ext cx="540428" cy="378299"/>
        </a:xfrm>
        <a:prstGeom prst="chevron">
          <a:avLst/>
        </a:prstGeom>
        <a:gradFill rotWithShape="0">
          <a:gsLst>
            <a:gs pos="0">
              <a:schemeClr val="accent4">
                <a:hueOff val="-1785908"/>
                <a:satOff val="10760"/>
                <a:lumOff val="862"/>
                <a:alphaOff val="0"/>
                <a:shade val="51000"/>
                <a:satMod val="130000"/>
              </a:schemeClr>
            </a:gs>
            <a:gs pos="80000">
              <a:schemeClr val="accent4">
                <a:hueOff val="-1785908"/>
                <a:satOff val="10760"/>
                <a:lumOff val="862"/>
                <a:alphaOff val="0"/>
                <a:shade val="93000"/>
                <a:satMod val="130000"/>
              </a:schemeClr>
            </a:gs>
            <a:gs pos="100000">
              <a:schemeClr val="accent4">
                <a:hueOff val="-1785908"/>
                <a:satOff val="10760"/>
                <a:lumOff val="862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 dirty="0"/>
        </a:p>
      </dsp:txBody>
      <dsp:txXfrm rot="5400000">
        <a:off x="-81064" y="1034271"/>
        <a:ext cx="540428" cy="378299"/>
      </dsp:txXfrm>
    </dsp:sp>
    <dsp:sp modelId="{DB80F902-80C1-48A2-B658-DA35F1A823BC}">
      <dsp:nvSpPr>
        <dsp:cNvPr id="0" name=""/>
        <dsp:cNvSpPr/>
      </dsp:nvSpPr>
      <dsp:spPr>
        <a:xfrm rot="5400000">
          <a:off x="3190736" y="-1795564"/>
          <a:ext cx="351278" cy="5976152"/>
        </a:xfrm>
        <a:prstGeom prst="round2SameRect">
          <a:avLst/>
        </a:prstGeom>
        <a:solidFill>
          <a:schemeClr val="lt1">
            <a:hueOff val="0"/>
            <a:satOff val="0"/>
            <a:lumOff val="0"/>
            <a:alpha val="60000"/>
          </a:schemeClr>
        </a:solidFill>
        <a:ln w="9525" cap="flat" cmpd="sng" algn="ctr">
          <a:solidFill>
            <a:schemeClr val="accent4">
              <a:hueOff val="-1785908"/>
              <a:satOff val="10760"/>
              <a:lumOff val="862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800" kern="1200" dirty="0" smtClean="0"/>
            <a:t>Оперативное проведение расчетов</a:t>
          </a:r>
          <a:endParaRPr lang="ru-RU" sz="1800" kern="1200" dirty="0"/>
        </a:p>
      </dsp:txBody>
      <dsp:txXfrm rot="5400000">
        <a:off x="3190736" y="-1795564"/>
        <a:ext cx="351278" cy="5976152"/>
      </dsp:txXfrm>
    </dsp:sp>
    <dsp:sp modelId="{AA7376AF-62F1-4B6F-9CF4-A39A2A0E9615}">
      <dsp:nvSpPr>
        <dsp:cNvPr id="0" name=""/>
        <dsp:cNvSpPr/>
      </dsp:nvSpPr>
      <dsp:spPr>
        <a:xfrm rot="5400000">
          <a:off x="-81064" y="1471613"/>
          <a:ext cx="540428" cy="378299"/>
        </a:xfrm>
        <a:prstGeom prst="chevron">
          <a:avLst/>
        </a:prstGeom>
        <a:gradFill rotWithShape="0">
          <a:gsLst>
            <a:gs pos="0">
              <a:schemeClr val="accent4">
                <a:hueOff val="-2678862"/>
                <a:satOff val="16139"/>
                <a:lumOff val="1294"/>
                <a:alphaOff val="0"/>
                <a:shade val="51000"/>
                <a:satMod val="130000"/>
              </a:schemeClr>
            </a:gs>
            <a:gs pos="80000">
              <a:schemeClr val="accent4">
                <a:hueOff val="-2678862"/>
                <a:satOff val="16139"/>
                <a:lumOff val="1294"/>
                <a:alphaOff val="0"/>
                <a:shade val="93000"/>
                <a:satMod val="130000"/>
              </a:schemeClr>
            </a:gs>
            <a:gs pos="100000">
              <a:schemeClr val="accent4">
                <a:hueOff val="-2678862"/>
                <a:satOff val="16139"/>
                <a:lumOff val="1294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 dirty="0"/>
        </a:p>
      </dsp:txBody>
      <dsp:txXfrm rot="5400000">
        <a:off x="-81064" y="1471613"/>
        <a:ext cx="540428" cy="378299"/>
      </dsp:txXfrm>
    </dsp:sp>
    <dsp:sp modelId="{E15D640A-7196-4AD7-A8EF-9F68534B3565}">
      <dsp:nvSpPr>
        <dsp:cNvPr id="0" name=""/>
        <dsp:cNvSpPr/>
      </dsp:nvSpPr>
      <dsp:spPr>
        <a:xfrm rot="5400000">
          <a:off x="3190736" y="-1363515"/>
          <a:ext cx="351278" cy="5976152"/>
        </a:xfrm>
        <a:prstGeom prst="round2SameRect">
          <a:avLst/>
        </a:prstGeom>
        <a:solidFill>
          <a:schemeClr val="lt1">
            <a:hueOff val="0"/>
            <a:satOff val="0"/>
            <a:lumOff val="0"/>
            <a:alpha val="60000"/>
          </a:schemeClr>
        </a:solidFill>
        <a:ln w="9525" cap="flat" cmpd="sng" algn="ctr">
          <a:solidFill>
            <a:schemeClr val="accent4">
              <a:hueOff val="-2678862"/>
              <a:satOff val="16139"/>
              <a:lumOff val="1294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800" kern="1200" dirty="0" smtClean="0"/>
            <a:t>Аналитические инструменты</a:t>
          </a:r>
          <a:endParaRPr lang="ru-RU" sz="1800" kern="1200" dirty="0"/>
        </a:p>
      </dsp:txBody>
      <dsp:txXfrm rot="5400000">
        <a:off x="3190736" y="-1363515"/>
        <a:ext cx="351278" cy="5976152"/>
      </dsp:txXfrm>
    </dsp:sp>
    <dsp:sp modelId="{F0A74185-7379-4CB3-BEA4-7B9293611A41}">
      <dsp:nvSpPr>
        <dsp:cNvPr id="0" name=""/>
        <dsp:cNvSpPr/>
      </dsp:nvSpPr>
      <dsp:spPr>
        <a:xfrm rot="5400000">
          <a:off x="-81064" y="1908956"/>
          <a:ext cx="540428" cy="378299"/>
        </a:xfrm>
        <a:prstGeom prst="chevron">
          <a:avLst/>
        </a:prstGeom>
        <a:gradFill rotWithShape="0">
          <a:gsLst>
            <a:gs pos="0">
              <a:schemeClr val="accent4">
                <a:hueOff val="-3571816"/>
                <a:satOff val="21519"/>
                <a:lumOff val="1725"/>
                <a:alphaOff val="0"/>
                <a:shade val="51000"/>
                <a:satMod val="130000"/>
              </a:schemeClr>
            </a:gs>
            <a:gs pos="80000">
              <a:schemeClr val="accent4">
                <a:hueOff val="-3571816"/>
                <a:satOff val="21519"/>
                <a:lumOff val="1725"/>
                <a:alphaOff val="0"/>
                <a:shade val="93000"/>
                <a:satMod val="130000"/>
              </a:schemeClr>
            </a:gs>
            <a:gs pos="100000">
              <a:schemeClr val="accent4">
                <a:hueOff val="-3571816"/>
                <a:satOff val="21519"/>
                <a:lumOff val="172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 dirty="0"/>
        </a:p>
      </dsp:txBody>
      <dsp:txXfrm rot="5400000">
        <a:off x="-81064" y="1908956"/>
        <a:ext cx="540428" cy="378299"/>
      </dsp:txXfrm>
    </dsp:sp>
    <dsp:sp modelId="{F1DEB41D-8A7F-40AE-A7C5-ACFECC4F8D15}">
      <dsp:nvSpPr>
        <dsp:cNvPr id="0" name=""/>
        <dsp:cNvSpPr/>
      </dsp:nvSpPr>
      <dsp:spPr>
        <a:xfrm rot="5400000">
          <a:off x="3190736" y="-931466"/>
          <a:ext cx="351278" cy="5976152"/>
        </a:xfrm>
        <a:prstGeom prst="round2SameRect">
          <a:avLst/>
        </a:prstGeom>
        <a:solidFill>
          <a:schemeClr val="lt1">
            <a:hueOff val="0"/>
            <a:satOff val="0"/>
            <a:lumOff val="0"/>
            <a:alpha val="60000"/>
          </a:schemeClr>
        </a:solidFill>
        <a:ln w="9525" cap="flat" cmpd="sng" algn="ctr">
          <a:solidFill>
            <a:schemeClr val="accent4">
              <a:hueOff val="-3571816"/>
              <a:satOff val="21519"/>
              <a:lumOff val="1725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800" kern="1200" dirty="0" smtClean="0"/>
            <a:t>Оперативный ввод данных</a:t>
          </a:r>
          <a:endParaRPr lang="ru-RU" sz="1800" kern="1200" dirty="0"/>
        </a:p>
      </dsp:txBody>
      <dsp:txXfrm rot="5400000">
        <a:off x="3190736" y="-931466"/>
        <a:ext cx="351278" cy="5976152"/>
      </dsp:txXfrm>
    </dsp:sp>
    <dsp:sp modelId="{174DE17E-1153-4D9E-83D2-149C73887398}">
      <dsp:nvSpPr>
        <dsp:cNvPr id="0" name=""/>
        <dsp:cNvSpPr/>
      </dsp:nvSpPr>
      <dsp:spPr>
        <a:xfrm rot="5400000">
          <a:off x="-81064" y="2346299"/>
          <a:ext cx="540428" cy="378299"/>
        </a:xfrm>
        <a:prstGeom prst="chevron">
          <a:avLst/>
        </a:prstGeom>
        <a:gradFill rotWithShape="0">
          <a:gsLst>
            <a:gs pos="0">
              <a:schemeClr val="accent4">
                <a:hueOff val="-4464770"/>
                <a:satOff val="26899"/>
                <a:lumOff val="2156"/>
                <a:alphaOff val="0"/>
                <a:shade val="51000"/>
                <a:satMod val="130000"/>
              </a:schemeClr>
            </a:gs>
            <a:gs pos="80000">
              <a:schemeClr val="accent4">
                <a:hueOff val="-4464770"/>
                <a:satOff val="26899"/>
                <a:lumOff val="2156"/>
                <a:alphaOff val="0"/>
                <a:shade val="93000"/>
                <a:satMod val="130000"/>
              </a:schemeClr>
            </a:gs>
            <a:gs pos="100000">
              <a:schemeClr val="accent4">
                <a:hueOff val="-4464770"/>
                <a:satOff val="26899"/>
                <a:lumOff val="215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 dirty="0"/>
        </a:p>
      </dsp:txBody>
      <dsp:txXfrm rot="5400000">
        <a:off x="-81064" y="2346299"/>
        <a:ext cx="540428" cy="378299"/>
      </dsp:txXfrm>
    </dsp:sp>
    <dsp:sp modelId="{22F5042F-F00E-4387-ABAF-B5580B6AEEBE}">
      <dsp:nvSpPr>
        <dsp:cNvPr id="0" name=""/>
        <dsp:cNvSpPr/>
      </dsp:nvSpPr>
      <dsp:spPr>
        <a:xfrm rot="5400000">
          <a:off x="3190736" y="-499417"/>
          <a:ext cx="351278" cy="5976152"/>
        </a:xfrm>
        <a:prstGeom prst="round2SameRect">
          <a:avLst/>
        </a:prstGeom>
        <a:solidFill>
          <a:schemeClr val="lt1">
            <a:hueOff val="0"/>
            <a:satOff val="0"/>
            <a:lumOff val="0"/>
            <a:alpha val="60000"/>
          </a:schemeClr>
        </a:solidFill>
        <a:ln w="9525" cap="flat" cmpd="sng" algn="ctr">
          <a:solidFill>
            <a:schemeClr val="accent4">
              <a:hueOff val="-4464770"/>
              <a:satOff val="26899"/>
              <a:lumOff val="2156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800" kern="1200" dirty="0" smtClean="0"/>
            <a:t>Прочее</a:t>
          </a:r>
          <a:endParaRPr lang="ru-RU" sz="1800" kern="1200" dirty="0"/>
        </a:p>
      </dsp:txBody>
      <dsp:txXfrm rot="5400000">
        <a:off x="3190736" y="-499417"/>
        <a:ext cx="351278" cy="5976152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2B24E23-9699-4C4C-9C91-E388EED7BB21}">
      <dsp:nvSpPr>
        <dsp:cNvPr id="0" name=""/>
        <dsp:cNvSpPr/>
      </dsp:nvSpPr>
      <dsp:spPr>
        <a:xfrm>
          <a:off x="0" y="301164"/>
          <a:ext cx="4680520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7B85FA38-E31A-4A17-9DD0-EFD8CBA5F9C1}">
      <dsp:nvSpPr>
        <dsp:cNvPr id="0" name=""/>
        <dsp:cNvSpPr/>
      </dsp:nvSpPr>
      <dsp:spPr>
        <a:xfrm>
          <a:off x="144017" y="65004"/>
          <a:ext cx="4176479" cy="4723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3839" tIns="0" rIns="123839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/>
            <a:t>Гибкая настраиваемая система</a:t>
          </a:r>
          <a:endParaRPr lang="ru-RU" sz="1800" kern="1200" dirty="0"/>
        </a:p>
      </dsp:txBody>
      <dsp:txXfrm>
        <a:off x="144017" y="65004"/>
        <a:ext cx="4176479" cy="472320"/>
      </dsp:txXfrm>
    </dsp:sp>
    <dsp:sp modelId="{E57CB8C8-874A-43A2-BCB5-71801B1D0A59}">
      <dsp:nvSpPr>
        <dsp:cNvPr id="0" name=""/>
        <dsp:cNvSpPr/>
      </dsp:nvSpPr>
      <dsp:spPr>
        <a:xfrm>
          <a:off x="0" y="1026924"/>
          <a:ext cx="4680520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6E08AC4-3A12-4906-9F6E-0761D54E1A66}">
      <dsp:nvSpPr>
        <dsp:cNvPr id="0" name=""/>
        <dsp:cNvSpPr/>
      </dsp:nvSpPr>
      <dsp:spPr>
        <a:xfrm>
          <a:off x="144017" y="790764"/>
          <a:ext cx="4176479" cy="4723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3839" tIns="0" rIns="123839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/>
            <a:t>Оперативность разработки и внедрения решений</a:t>
          </a:r>
          <a:endParaRPr lang="ru-RU" sz="1800" kern="1200" dirty="0"/>
        </a:p>
      </dsp:txBody>
      <dsp:txXfrm>
        <a:off x="144017" y="790764"/>
        <a:ext cx="4176479" cy="472320"/>
      </dsp:txXfrm>
    </dsp:sp>
    <dsp:sp modelId="{FBF4137E-37FC-425C-89A8-5E99EF273E51}">
      <dsp:nvSpPr>
        <dsp:cNvPr id="0" name=""/>
        <dsp:cNvSpPr/>
      </dsp:nvSpPr>
      <dsp:spPr>
        <a:xfrm>
          <a:off x="0" y="1752684"/>
          <a:ext cx="4680520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994E29D7-3EC4-4B11-8D55-F637EC18603B}">
      <dsp:nvSpPr>
        <dsp:cNvPr id="0" name=""/>
        <dsp:cNvSpPr/>
      </dsp:nvSpPr>
      <dsp:spPr>
        <a:xfrm>
          <a:off x="144017" y="1516524"/>
          <a:ext cx="4176479" cy="4723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3839" tIns="0" rIns="123839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/>
            <a:t>Реализация бизнес логики на стороне сервера</a:t>
          </a:r>
          <a:endParaRPr lang="ru-RU" sz="1800" kern="1200" dirty="0"/>
        </a:p>
      </dsp:txBody>
      <dsp:txXfrm>
        <a:off x="144017" y="1516524"/>
        <a:ext cx="4176479" cy="472320"/>
      </dsp:txXfrm>
    </dsp:sp>
    <dsp:sp modelId="{A23B51B2-7F8A-4A13-83E7-23D891D15F03}">
      <dsp:nvSpPr>
        <dsp:cNvPr id="0" name=""/>
        <dsp:cNvSpPr/>
      </dsp:nvSpPr>
      <dsp:spPr>
        <a:xfrm>
          <a:off x="0" y="2478443"/>
          <a:ext cx="4680520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D3A62101-62D5-4926-91B3-50EDC7A0814C}">
      <dsp:nvSpPr>
        <dsp:cNvPr id="0" name=""/>
        <dsp:cNvSpPr/>
      </dsp:nvSpPr>
      <dsp:spPr>
        <a:xfrm>
          <a:off x="144017" y="2242283"/>
          <a:ext cx="4176479" cy="4723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3839" tIns="0" rIns="123839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/>
            <a:t>Обновление системы «на лету»</a:t>
          </a:r>
          <a:endParaRPr lang="ru-RU" sz="1800" kern="1200" dirty="0"/>
        </a:p>
      </dsp:txBody>
      <dsp:txXfrm>
        <a:off x="144017" y="2242283"/>
        <a:ext cx="4176479" cy="472320"/>
      </dsp:txXfrm>
    </dsp:sp>
    <dsp:sp modelId="{BDCF8F8E-DEE8-4DFF-B660-931E65B70F3A}">
      <dsp:nvSpPr>
        <dsp:cNvPr id="0" name=""/>
        <dsp:cNvSpPr/>
      </dsp:nvSpPr>
      <dsp:spPr>
        <a:xfrm>
          <a:off x="0" y="3204204"/>
          <a:ext cx="4680520" cy="40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C76D8926-9730-48A4-B68F-359AFB8F8DD2}">
      <dsp:nvSpPr>
        <dsp:cNvPr id="0" name=""/>
        <dsp:cNvSpPr/>
      </dsp:nvSpPr>
      <dsp:spPr>
        <a:xfrm>
          <a:off x="144017" y="2968044"/>
          <a:ext cx="4176479" cy="4723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3839" tIns="0" rIns="123839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/>
            <a:t>Персонализация и восстановление интерфейса</a:t>
          </a:r>
          <a:endParaRPr lang="ru-RU" sz="1800" kern="1200" dirty="0"/>
        </a:p>
      </dsp:txBody>
      <dsp:txXfrm>
        <a:off x="144017" y="2968044"/>
        <a:ext cx="4176479" cy="472320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16940AF-3DDC-450C-8F3A-70C919B18106}">
      <dsp:nvSpPr>
        <dsp:cNvPr id="0" name=""/>
        <dsp:cNvSpPr/>
      </dsp:nvSpPr>
      <dsp:spPr>
        <a:xfrm>
          <a:off x="144039" y="1181532"/>
          <a:ext cx="3602105" cy="634446"/>
        </a:xfrm>
        <a:prstGeom prst="rect">
          <a:avLst/>
        </a:prstGeom>
        <a:gradFill rotWithShape="0">
          <a:gsLst>
            <a:gs pos="9000">
              <a:schemeClr val="bg1">
                <a:lumMod val="95000"/>
              </a:schemeClr>
            </a:gs>
            <a:gs pos="70000">
              <a:srgbClr val="00B050">
                <a:alpha val="84000"/>
              </a:srgbClr>
            </a:gs>
            <a:gs pos="100000">
              <a:srgbClr val="0BFF68"/>
            </a:gs>
          </a:gsLst>
          <a:lin ang="5400000" scaled="0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7822185F-41A6-464E-A2DF-A9882ADFAE10}">
      <dsp:nvSpPr>
        <dsp:cNvPr id="0" name=""/>
        <dsp:cNvSpPr/>
      </dsp:nvSpPr>
      <dsp:spPr>
        <a:xfrm>
          <a:off x="227637" y="71199"/>
          <a:ext cx="2822713" cy="1408763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92" tIns="0" rIns="106692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При изменении законодательства адаптация системы в кратчайшие сроки</a:t>
          </a:r>
          <a:endParaRPr lang="ru-RU" sz="1800" b="1" kern="1200" dirty="0"/>
        </a:p>
      </dsp:txBody>
      <dsp:txXfrm>
        <a:off x="227637" y="71199"/>
        <a:ext cx="2822713" cy="140876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43D654-387D-4C80-8B34-D194601D9215}" type="datetimeFigureOut">
              <a:rPr lang="ru-RU" smtClean="0"/>
              <a:pPr/>
              <a:t>26.05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C1E879-C5F2-403F-9962-75C9E6B49A6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41265664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8C3F44-741F-41DC-AE1F-DE2C59453088}" type="datetimeFigureOut">
              <a:rPr lang="ru-RU" smtClean="0"/>
              <a:pPr/>
              <a:t>26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185A8-77F5-4CD8-8753-AD200A1CD0D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6594046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8C3F44-741F-41DC-AE1F-DE2C59453088}" type="datetimeFigureOut">
              <a:rPr lang="ru-RU" smtClean="0"/>
              <a:pPr/>
              <a:t>26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185A8-77F5-4CD8-8753-AD200A1CD0D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9966067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8C3F44-741F-41DC-AE1F-DE2C59453088}" type="datetimeFigureOut">
              <a:rPr lang="ru-RU" smtClean="0"/>
              <a:pPr/>
              <a:t>26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185A8-77F5-4CD8-8753-AD200A1CD0D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563677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8C3F44-741F-41DC-AE1F-DE2C59453088}" type="datetimeFigureOut">
              <a:rPr lang="ru-RU" smtClean="0"/>
              <a:pPr/>
              <a:t>26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185A8-77F5-4CD8-8753-AD200A1CD0D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5658959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8C3F44-741F-41DC-AE1F-DE2C59453088}" type="datetimeFigureOut">
              <a:rPr lang="ru-RU" smtClean="0"/>
              <a:pPr/>
              <a:t>26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185A8-77F5-4CD8-8753-AD200A1CD0D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1629232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8C3F44-741F-41DC-AE1F-DE2C59453088}" type="datetimeFigureOut">
              <a:rPr lang="ru-RU" smtClean="0"/>
              <a:pPr/>
              <a:t>26.05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185A8-77F5-4CD8-8753-AD200A1CD0D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9226829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8C3F44-741F-41DC-AE1F-DE2C59453088}" type="datetimeFigureOut">
              <a:rPr lang="ru-RU" smtClean="0"/>
              <a:pPr/>
              <a:t>26.05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185A8-77F5-4CD8-8753-AD200A1CD0D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40103752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8C3F44-741F-41DC-AE1F-DE2C59453088}" type="datetimeFigureOut">
              <a:rPr lang="ru-RU" smtClean="0"/>
              <a:pPr/>
              <a:t>26.05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185A8-77F5-4CD8-8753-AD200A1CD0D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385982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8C3F44-741F-41DC-AE1F-DE2C59453088}" type="datetimeFigureOut">
              <a:rPr lang="ru-RU" smtClean="0"/>
              <a:pPr/>
              <a:t>26.05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185A8-77F5-4CD8-8753-AD200A1CD0D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544605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8C3F44-741F-41DC-AE1F-DE2C59453088}" type="datetimeFigureOut">
              <a:rPr lang="ru-RU" smtClean="0"/>
              <a:pPr/>
              <a:t>26.05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185A8-77F5-4CD8-8753-AD200A1CD0D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53161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8C3F44-741F-41DC-AE1F-DE2C59453088}" type="datetimeFigureOut">
              <a:rPr lang="ru-RU" smtClean="0"/>
              <a:pPr/>
              <a:t>26.05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185A8-77F5-4CD8-8753-AD200A1CD0D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4672791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 t="-10000" b="-1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78C3F44-741F-41DC-AE1F-DE2C59453088}" type="datetimeFigureOut">
              <a:rPr lang="ru-RU" smtClean="0"/>
              <a:pPr/>
              <a:t>26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6185A8-77F5-4CD8-8753-AD200A1CD0D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44778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6.xml"/><Relationship Id="rId3" Type="http://schemas.openxmlformats.org/officeDocument/2006/relationships/diagramLayout" Target="../diagrams/layout5.xml"/><Relationship Id="rId7" Type="http://schemas.openxmlformats.org/officeDocument/2006/relationships/diagramData" Target="../diagrams/data6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11" Type="http://schemas.microsoft.com/office/2007/relationships/diagramDrawing" Target="../diagrams/drawing6.xml"/><Relationship Id="rId5" Type="http://schemas.openxmlformats.org/officeDocument/2006/relationships/diagramColors" Target="../diagrams/colors5.xml"/><Relationship Id="rId10" Type="http://schemas.openxmlformats.org/officeDocument/2006/relationships/diagramColors" Target="../diagrams/colors6.xml"/><Relationship Id="rId4" Type="http://schemas.openxmlformats.org/officeDocument/2006/relationships/diagramQuickStyle" Target="../diagrams/quickStyle5.xml"/><Relationship Id="rId9" Type="http://schemas.openxmlformats.org/officeDocument/2006/relationships/diagramQuickStyle" Target="../diagrams/quickStyle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8.xml"/><Relationship Id="rId13" Type="http://schemas.openxmlformats.org/officeDocument/2006/relationships/image" Target="../media/image37.jpeg"/><Relationship Id="rId3" Type="http://schemas.openxmlformats.org/officeDocument/2006/relationships/diagramLayout" Target="../diagrams/layout7.xml"/><Relationship Id="rId7" Type="http://schemas.openxmlformats.org/officeDocument/2006/relationships/diagramData" Target="../diagrams/data8.xml"/><Relationship Id="rId12" Type="http://schemas.openxmlformats.org/officeDocument/2006/relationships/image" Target="../media/image36.png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11" Type="http://schemas.microsoft.com/office/2007/relationships/diagramDrawing" Target="../diagrams/drawing8.xml"/><Relationship Id="rId5" Type="http://schemas.openxmlformats.org/officeDocument/2006/relationships/diagramColors" Target="../diagrams/colors7.xml"/><Relationship Id="rId10" Type="http://schemas.openxmlformats.org/officeDocument/2006/relationships/diagramColors" Target="../diagrams/colors8.xml"/><Relationship Id="rId4" Type="http://schemas.openxmlformats.org/officeDocument/2006/relationships/diagramQuickStyle" Target="../diagrams/quickStyle7.xml"/><Relationship Id="rId9" Type="http://schemas.openxmlformats.org/officeDocument/2006/relationships/diagramQuickStyle" Target="../diagrams/quickStyle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image" Target="../media/image42.jpe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1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wmf"/><Relationship Id="rId11" Type="http://schemas.openxmlformats.org/officeDocument/2006/relationships/image" Target="../media/image13.jpeg"/><Relationship Id="rId5" Type="http://schemas.openxmlformats.org/officeDocument/2006/relationships/image" Target="../media/image7.wmf"/><Relationship Id="rId10" Type="http://schemas.openxmlformats.org/officeDocument/2006/relationships/image" Target="../media/image12.jpeg"/><Relationship Id="rId4" Type="http://schemas.openxmlformats.org/officeDocument/2006/relationships/image" Target="../media/image6.wmf"/><Relationship Id="rId9" Type="http://schemas.openxmlformats.org/officeDocument/2006/relationships/image" Target="../media/image11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20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10" Type="http://schemas.openxmlformats.org/officeDocument/2006/relationships/image" Target="../media/image23.pn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2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.xml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12" Type="http://schemas.microsoft.com/office/2007/relationships/diagramDrawing" Target="../diagrams/drawing3.xml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11" Type="http://schemas.openxmlformats.org/officeDocument/2006/relationships/diagramColors" Target="../diagrams/colors3.xml"/><Relationship Id="rId5" Type="http://schemas.openxmlformats.org/officeDocument/2006/relationships/diagramQuickStyle" Target="../diagrams/quickStyle2.xml"/><Relationship Id="rId10" Type="http://schemas.openxmlformats.org/officeDocument/2006/relationships/diagramQuickStyle" Target="../diagrams/quickStyle3.xml"/><Relationship Id="rId4" Type="http://schemas.openxmlformats.org/officeDocument/2006/relationships/diagramLayout" Target="../diagrams/layout2.xml"/><Relationship Id="rId9" Type="http://schemas.openxmlformats.org/officeDocument/2006/relationships/diagramLayout" Target="../diagrams/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http://alt-redmine/redmine/attachments/1339/01.jp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3166" y="1"/>
            <a:ext cx="9137666" cy="6857998"/>
          </a:xfrm>
          <a:prstGeom prst="rect">
            <a:avLst/>
          </a:prstGeom>
          <a:noFill/>
        </p:spPr>
      </p:pic>
      <p:pic>
        <p:nvPicPr>
          <p:cNvPr id="7" name="Содержимое 6" descr="gerb.pn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613084" y="692697"/>
            <a:ext cx="1589935" cy="1656183"/>
          </a:xfrm>
        </p:spPr>
      </p:pic>
    </p:spTree>
    <p:extLst>
      <p:ext uri="{BB962C8B-B14F-4D97-AF65-F5344CB8AC3E}">
        <p14:creationId xmlns:p14="http://schemas.microsoft.com/office/powerpoint/2010/main" xmlns="" val="1351068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8676456" y="6442095"/>
            <a:ext cx="4675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ru-RU" dirty="0" smtClean="0">
                <a:solidFill>
                  <a:schemeClr val="bg1"/>
                </a:solidFill>
                <a:latin typeface="+mn-lt"/>
              </a:rPr>
              <a:t>10</a:t>
            </a:r>
            <a:endParaRPr lang="ru-RU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472012" y="-27384"/>
            <a:ext cx="2217275" cy="584775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lvl="0" algn="ctr">
              <a:defRPr/>
            </a:pPr>
            <a:r>
              <a:rPr lang="ru-RU" sz="3200" b="1" dirty="0" smtClean="0">
                <a:solidFill>
                  <a:schemeClr val="bg1"/>
                </a:solidFill>
              </a:rPr>
              <a:t>Инновации</a:t>
            </a:r>
            <a:endParaRPr lang="ru-RU" sz="3200" b="1" dirty="0">
              <a:solidFill>
                <a:schemeClr val="bg1"/>
              </a:solidFill>
            </a:endParaRPr>
          </a:p>
        </p:txBody>
      </p:sp>
      <p:pic>
        <p:nvPicPr>
          <p:cNvPr id="8" name="Рисунок 7" descr="abby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1520" y="1124744"/>
            <a:ext cx="5809876" cy="42484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TextBox 8"/>
          <p:cNvSpPr txBox="1"/>
          <p:nvPr/>
        </p:nvSpPr>
        <p:spPr>
          <a:xfrm>
            <a:off x="251520" y="764703"/>
            <a:ext cx="3888432" cy="369332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82550" h="38100" prst="coolSlant"/>
            </a:sp3d>
          </a:bodyPr>
          <a:lstStyle/>
          <a:p>
            <a:r>
              <a:rPr lang="ru-RU" dirty="0" smtClean="0"/>
              <a:t>Импорт сканированных обходов</a:t>
            </a:r>
            <a:endParaRPr lang="ru-RU" dirty="0"/>
          </a:p>
        </p:txBody>
      </p:sp>
      <p:pic>
        <p:nvPicPr>
          <p:cNvPr id="11" name="Рисунок 10" descr="abby_scan_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426502" y="3016697"/>
            <a:ext cx="4516282" cy="336463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2" name="TextBox 11"/>
          <p:cNvSpPr txBox="1"/>
          <p:nvPr/>
        </p:nvSpPr>
        <p:spPr>
          <a:xfrm>
            <a:off x="6012160" y="2636912"/>
            <a:ext cx="2952328" cy="369332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82550" h="38100" prst="coolSlant"/>
            </a:sp3d>
          </a:bodyPr>
          <a:lstStyle/>
          <a:p>
            <a:pPr algn="r"/>
            <a:r>
              <a:rPr lang="ru-RU" dirty="0" smtClean="0"/>
              <a:t>Форма обходного листа</a:t>
            </a:r>
            <a:endParaRPr lang="ru-RU" dirty="0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 flipH="1">
            <a:off x="6588224" y="2420888"/>
            <a:ext cx="2160240" cy="0"/>
          </a:xfrm>
          <a:prstGeom prst="line">
            <a:avLst/>
          </a:prstGeom>
          <a:ln w="12700">
            <a:solidFill>
              <a:schemeClr val="accent1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balanced" dir="t"/>
          </a:scene3d>
          <a:sp3d prstMaterial="softEdge">
            <a:bevelT/>
            <a:bevelB/>
            <a:contourClr>
              <a:schemeClr val="bg1"/>
            </a:contourClr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/>
          <p:nvPr/>
        </p:nvCxnSpPr>
        <p:spPr>
          <a:xfrm flipH="1">
            <a:off x="467544" y="5733256"/>
            <a:ext cx="3672408" cy="0"/>
          </a:xfrm>
          <a:prstGeom prst="line">
            <a:avLst/>
          </a:prstGeom>
          <a:ln w="12700">
            <a:solidFill>
              <a:schemeClr val="accent1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balanced" dir="t"/>
          </a:scene3d>
          <a:sp3d prstMaterial="softEdge">
            <a:bevelT/>
            <a:bevelB/>
            <a:contourClr>
              <a:schemeClr val="bg1"/>
            </a:contourClr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444208" y="1268760"/>
            <a:ext cx="26277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BBYY:</a:t>
            </a:r>
          </a:p>
          <a:p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“</a:t>
            </a:r>
            <a:r>
              <a:rPr lang="ru-RU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спешный  проект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”</a:t>
            </a:r>
            <a:endParaRPr lang="ru-RU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xmlns="" val="2912493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8676456" y="6442095"/>
            <a:ext cx="4675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ru-RU" dirty="0" smtClean="0">
                <a:solidFill>
                  <a:schemeClr val="bg1"/>
                </a:solidFill>
                <a:latin typeface="+mn-lt"/>
              </a:rPr>
              <a:t>11</a:t>
            </a:r>
            <a:endParaRPr lang="ru-RU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582106" y="-27384"/>
            <a:ext cx="1997085" cy="584775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lvl="0" algn="ctr">
              <a:defRPr/>
            </a:pPr>
            <a:r>
              <a:rPr lang="ru-RU" sz="3200" b="1" dirty="0" smtClean="0">
                <a:solidFill>
                  <a:schemeClr val="bg1"/>
                </a:solidFill>
              </a:rPr>
              <a:t>Экономия</a:t>
            </a:r>
            <a:endParaRPr lang="ru-RU" sz="3200" b="1" dirty="0">
              <a:solidFill>
                <a:schemeClr val="bg1"/>
              </a:solidFill>
            </a:endParaRPr>
          </a:p>
        </p:txBody>
      </p:sp>
      <p:sp>
        <p:nvSpPr>
          <p:cNvPr id="4" name="Цилиндр 3"/>
          <p:cNvSpPr/>
          <p:nvPr/>
        </p:nvSpPr>
        <p:spPr>
          <a:xfrm>
            <a:off x="539552" y="4489375"/>
            <a:ext cx="422616" cy="1324720"/>
          </a:xfrm>
          <a:prstGeom prst="can">
            <a:avLst>
              <a:gd name="adj" fmla="val 34015"/>
            </a:avLst>
          </a:prstGeom>
          <a:gradFill flip="none" rotWithShape="1">
            <a:gsLst>
              <a:gs pos="36000">
                <a:srgbClr val="00B050"/>
              </a:gs>
              <a:gs pos="100000">
                <a:schemeClr val="accent1">
                  <a:tint val="23500"/>
                  <a:satMod val="160000"/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5875">
            <a:solidFill>
              <a:schemeClr val="tx1"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Цилиндр 4"/>
          <p:cNvSpPr/>
          <p:nvPr/>
        </p:nvSpPr>
        <p:spPr>
          <a:xfrm>
            <a:off x="539552" y="4009702"/>
            <a:ext cx="422616" cy="695696"/>
          </a:xfrm>
          <a:prstGeom prst="can">
            <a:avLst>
              <a:gd name="adj" fmla="val 38523"/>
            </a:avLst>
          </a:prstGeom>
          <a:gradFill flip="none" rotWithShape="1">
            <a:gsLst>
              <a:gs pos="36000">
                <a:schemeClr val="accent5">
                  <a:lumMod val="40000"/>
                  <a:lumOff val="60000"/>
                </a:schemeClr>
              </a:gs>
              <a:gs pos="100000">
                <a:schemeClr val="accent1">
                  <a:tint val="23500"/>
                  <a:satMod val="160000"/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5875">
            <a:solidFill>
              <a:schemeClr val="tx1"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Цилиндр 6"/>
          <p:cNvSpPr/>
          <p:nvPr/>
        </p:nvSpPr>
        <p:spPr>
          <a:xfrm>
            <a:off x="539552" y="3693791"/>
            <a:ext cx="422616" cy="455289"/>
          </a:xfrm>
          <a:prstGeom prst="can">
            <a:avLst>
              <a:gd name="adj" fmla="val 38523"/>
            </a:avLst>
          </a:prstGeom>
          <a:gradFill flip="none" rotWithShape="1">
            <a:gsLst>
              <a:gs pos="36000">
                <a:schemeClr val="accent6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5875">
            <a:solidFill>
              <a:schemeClr val="tx1"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Цилиндр 8"/>
          <p:cNvSpPr/>
          <p:nvPr/>
        </p:nvSpPr>
        <p:spPr>
          <a:xfrm>
            <a:off x="539552" y="3078932"/>
            <a:ext cx="422616" cy="777229"/>
          </a:xfrm>
          <a:prstGeom prst="can">
            <a:avLst>
              <a:gd name="adj" fmla="val 47538"/>
            </a:avLst>
          </a:prstGeom>
          <a:gradFill flip="none" rotWithShape="1">
            <a:gsLst>
              <a:gs pos="36000">
                <a:srgbClr val="FFFF00"/>
              </a:gs>
              <a:gs pos="100000">
                <a:schemeClr val="accent1">
                  <a:tint val="23500"/>
                  <a:satMod val="160000"/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5875">
            <a:solidFill>
              <a:schemeClr val="tx1"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Цилиндр 9"/>
          <p:cNvSpPr/>
          <p:nvPr/>
        </p:nvSpPr>
        <p:spPr>
          <a:xfrm>
            <a:off x="539552" y="1700808"/>
            <a:ext cx="422616" cy="1563290"/>
          </a:xfrm>
          <a:prstGeom prst="can">
            <a:avLst>
              <a:gd name="adj" fmla="val 41550"/>
            </a:avLst>
          </a:prstGeom>
          <a:gradFill flip="none" rotWithShape="1">
            <a:gsLst>
              <a:gs pos="36000">
                <a:srgbClr val="FF0000"/>
              </a:gs>
              <a:gs pos="100000">
                <a:schemeClr val="accent1">
                  <a:tint val="23500"/>
                  <a:satMod val="160000"/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5875">
            <a:solidFill>
              <a:schemeClr val="tx1"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Стрелка вправо 10"/>
          <p:cNvSpPr/>
          <p:nvPr/>
        </p:nvSpPr>
        <p:spPr>
          <a:xfrm>
            <a:off x="323528" y="6073551"/>
            <a:ext cx="2376264" cy="144016"/>
          </a:xfrm>
          <a:prstGeom prst="rightArrow">
            <a:avLst>
              <a:gd name="adj1" fmla="val 50000"/>
              <a:gd name="adj2" fmla="val 102911"/>
            </a:avLst>
          </a:prstGeom>
          <a:gradFill rotWithShape="0">
            <a:gsLst>
              <a:gs pos="0">
                <a:schemeClr val="accent1">
                  <a:tint val="40000"/>
                  <a:hueOff val="0"/>
                  <a:satOff val="0"/>
                  <a:lumOff val="0"/>
                  <a:shade val="51000"/>
                  <a:satMod val="130000"/>
                  <a:alpha val="50000"/>
                </a:schemeClr>
              </a:gs>
              <a:gs pos="80000">
                <a:schemeClr val="bg1">
                  <a:alpha val="50000"/>
                </a:schemeClr>
              </a:gs>
              <a:gs pos="100000">
                <a:schemeClr val="accent1">
                  <a:tint val="40000"/>
                  <a:hueOff val="0"/>
                  <a:satOff val="0"/>
                  <a:lumOff val="0"/>
                  <a:shade val="94000"/>
                  <a:satMod val="135000"/>
                  <a:alpha val="50000"/>
                </a:schemeClr>
              </a:gs>
            </a:gsLst>
          </a:gradFill>
          <a:scene3d>
            <a:camera prst="orthographicFront"/>
            <a:lightRig rig="threePt" dir="t">
              <a:rot lat="0" lon="0" rev="7500000"/>
            </a:lightRig>
          </a:scene3d>
          <a:sp3d z="-152400" extrusionH="63500" prstMaterial="matte">
            <a:bevelT w="144450" h="6350" prst="relaxedInset"/>
            <a:contourClr>
              <a:schemeClr val="bg1"/>
            </a:contourClr>
          </a:sp3d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2" name="TextBox 11"/>
          <p:cNvSpPr txBox="1"/>
          <p:nvPr/>
        </p:nvSpPr>
        <p:spPr>
          <a:xfrm rot="16200000">
            <a:off x="-296959" y="4965847"/>
            <a:ext cx="1034243" cy="369332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82550" h="38100" prst="coolSlant"/>
            </a:sp3d>
          </a:bodyPr>
          <a:lstStyle/>
          <a:p>
            <a:pPr algn="r"/>
            <a:r>
              <a:rPr lang="ru-RU" dirty="0" smtClean="0"/>
              <a:t>затраты</a:t>
            </a:r>
            <a:endParaRPr lang="ru-RU" dirty="0"/>
          </a:p>
        </p:txBody>
      </p:sp>
      <p:sp>
        <p:nvSpPr>
          <p:cNvPr id="13" name="Стрелка вправо 12"/>
          <p:cNvSpPr/>
          <p:nvPr/>
        </p:nvSpPr>
        <p:spPr>
          <a:xfrm rot="16200000">
            <a:off x="-1044624" y="4705399"/>
            <a:ext cx="2880320" cy="144016"/>
          </a:xfrm>
          <a:prstGeom prst="rightArrow">
            <a:avLst>
              <a:gd name="adj1" fmla="val 50000"/>
              <a:gd name="adj2" fmla="val 102911"/>
            </a:avLst>
          </a:prstGeom>
          <a:gradFill rotWithShape="0">
            <a:gsLst>
              <a:gs pos="0">
                <a:schemeClr val="accent1">
                  <a:tint val="40000"/>
                  <a:hueOff val="0"/>
                  <a:satOff val="0"/>
                  <a:lumOff val="0"/>
                  <a:shade val="51000"/>
                  <a:satMod val="130000"/>
                  <a:alpha val="50000"/>
                </a:schemeClr>
              </a:gs>
              <a:gs pos="80000">
                <a:schemeClr val="bg1">
                  <a:alpha val="50000"/>
                </a:schemeClr>
              </a:gs>
              <a:gs pos="100000">
                <a:schemeClr val="accent1">
                  <a:tint val="40000"/>
                  <a:hueOff val="0"/>
                  <a:satOff val="0"/>
                  <a:lumOff val="0"/>
                  <a:shade val="94000"/>
                  <a:satMod val="135000"/>
                  <a:alpha val="50000"/>
                </a:schemeClr>
              </a:gs>
            </a:gsLst>
          </a:gradFill>
          <a:scene3d>
            <a:camera prst="orthographicFront"/>
            <a:lightRig rig="threePt" dir="t">
              <a:rot lat="0" lon="0" rev="7500000"/>
            </a:lightRig>
          </a:scene3d>
          <a:sp3d z="-152400" extrusionH="63500" prstMaterial="matte">
            <a:bevelT w="144450" h="6350" prst="relaxedInset"/>
            <a:contourClr>
              <a:schemeClr val="bg1"/>
            </a:contourClr>
          </a:sp3d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4" name="TextBox 13"/>
          <p:cNvSpPr txBox="1"/>
          <p:nvPr/>
        </p:nvSpPr>
        <p:spPr>
          <a:xfrm>
            <a:off x="971600" y="6093296"/>
            <a:ext cx="1034243" cy="369332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82550" h="38100" prst="coolSlant"/>
            </a:sp3d>
          </a:bodyPr>
          <a:lstStyle/>
          <a:p>
            <a:pPr algn="r"/>
            <a:r>
              <a:rPr lang="ru-RU" dirty="0" smtClean="0"/>
              <a:t>время</a:t>
            </a:r>
            <a:endParaRPr lang="ru-RU" dirty="0"/>
          </a:p>
        </p:txBody>
      </p:sp>
      <p:sp>
        <p:nvSpPr>
          <p:cNvPr id="15" name="Цилиндр 14"/>
          <p:cNvSpPr/>
          <p:nvPr/>
        </p:nvSpPr>
        <p:spPr>
          <a:xfrm>
            <a:off x="1187625" y="4489375"/>
            <a:ext cx="432047" cy="1324720"/>
          </a:xfrm>
          <a:prstGeom prst="can">
            <a:avLst>
              <a:gd name="adj" fmla="val 44842"/>
            </a:avLst>
          </a:prstGeom>
          <a:gradFill flip="none" rotWithShape="1">
            <a:gsLst>
              <a:gs pos="36000">
                <a:srgbClr val="00B050"/>
              </a:gs>
              <a:gs pos="100000">
                <a:schemeClr val="accent1">
                  <a:tint val="23500"/>
                  <a:satMod val="160000"/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5875">
            <a:solidFill>
              <a:schemeClr val="tx1"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Цилиндр 15"/>
          <p:cNvSpPr/>
          <p:nvPr/>
        </p:nvSpPr>
        <p:spPr>
          <a:xfrm>
            <a:off x="1187625" y="4297734"/>
            <a:ext cx="432047" cy="355402"/>
          </a:xfrm>
          <a:prstGeom prst="can">
            <a:avLst>
              <a:gd name="adj" fmla="val 38400"/>
            </a:avLst>
          </a:prstGeom>
          <a:gradFill flip="none" rotWithShape="1">
            <a:gsLst>
              <a:gs pos="36000">
                <a:schemeClr val="accent5">
                  <a:lumMod val="40000"/>
                  <a:lumOff val="60000"/>
                </a:schemeClr>
              </a:gs>
              <a:gs pos="100000">
                <a:schemeClr val="accent1">
                  <a:tint val="23500"/>
                  <a:satMod val="160000"/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5875">
            <a:solidFill>
              <a:schemeClr val="tx1"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Цилиндр 16"/>
          <p:cNvSpPr/>
          <p:nvPr/>
        </p:nvSpPr>
        <p:spPr>
          <a:xfrm>
            <a:off x="1187625" y="4078982"/>
            <a:ext cx="432047" cy="350515"/>
          </a:xfrm>
          <a:prstGeom prst="can">
            <a:avLst>
              <a:gd name="adj" fmla="val 38587"/>
            </a:avLst>
          </a:prstGeom>
          <a:gradFill flip="none" rotWithShape="1">
            <a:gsLst>
              <a:gs pos="36000">
                <a:schemeClr val="accent6">
                  <a:lumMod val="60000"/>
                  <a:lumOff val="40000"/>
                </a:schemeClr>
              </a:gs>
              <a:gs pos="100000">
                <a:schemeClr val="accent1">
                  <a:tint val="23500"/>
                  <a:satMod val="160000"/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5875">
            <a:solidFill>
              <a:schemeClr val="tx1"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Цилиндр 17"/>
          <p:cNvSpPr/>
          <p:nvPr/>
        </p:nvSpPr>
        <p:spPr>
          <a:xfrm>
            <a:off x="1187625" y="3867150"/>
            <a:ext cx="432047" cy="350068"/>
          </a:xfrm>
          <a:prstGeom prst="can">
            <a:avLst>
              <a:gd name="adj" fmla="val 49488"/>
            </a:avLst>
          </a:prstGeom>
          <a:gradFill flip="none" rotWithShape="1">
            <a:gsLst>
              <a:gs pos="36000">
                <a:srgbClr val="FFFF00"/>
              </a:gs>
              <a:gs pos="100000">
                <a:schemeClr val="accent1">
                  <a:tint val="23500"/>
                  <a:satMod val="160000"/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5875">
            <a:solidFill>
              <a:schemeClr val="tx1"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Цилиндр 18"/>
          <p:cNvSpPr/>
          <p:nvPr/>
        </p:nvSpPr>
        <p:spPr>
          <a:xfrm>
            <a:off x="1187625" y="3680148"/>
            <a:ext cx="432047" cy="345876"/>
          </a:xfrm>
          <a:prstGeom prst="can">
            <a:avLst>
              <a:gd name="adj" fmla="val 50000"/>
            </a:avLst>
          </a:prstGeom>
          <a:gradFill flip="none" rotWithShape="1">
            <a:gsLst>
              <a:gs pos="36000">
                <a:srgbClr val="FF0000"/>
              </a:gs>
              <a:gs pos="100000">
                <a:schemeClr val="accent1">
                  <a:tint val="23500"/>
                  <a:satMod val="160000"/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5875">
            <a:solidFill>
              <a:schemeClr val="tx1">
                <a:alpha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20" name="Схема 19"/>
          <p:cNvGraphicFramePr/>
          <p:nvPr>
            <p:extLst>
              <p:ext uri="{D42A27DB-BD31-4B8C-83A1-F6EECF244321}">
                <p14:modId xmlns:p14="http://schemas.microsoft.com/office/powerpoint/2010/main" xmlns="" val="1920619732"/>
              </p:ext>
            </p:extLst>
          </p:nvPr>
        </p:nvGraphicFramePr>
        <p:xfrm>
          <a:off x="2555776" y="4293096"/>
          <a:ext cx="6354452" cy="17281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1" name="Стрелка вправо 20"/>
          <p:cNvSpPr/>
          <p:nvPr/>
        </p:nvSpPr>
        <p:spPr>
          <a:xfrm rot="5400000">
            <a:off x="4357181" y="2254233"/>
            <a:ext cx="3024337" cy="1298555"/>
          </a:xfrm>
          <a:prstGeom prst="rightArrow">
            <a:avLst/>
          </a:prstGeom>
          <a:scene3d>
            <a:camera prst="orthographicFront"/>
            <a:lightRig rig="chilly" dir="t"/>
          </a:scene3d>
          <a:sp3d z="-12700" extrusionH="1700" prstMaterial="translucentPowder">
            <a:bevelT w="25400" h="6350" prst="softRound"/>
            <a:bevelB w="0" h="0" prst="convex"/>
          </a:sp3d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aphicFrame>
        <p:nvGraphicFramePr>
          <p:cNvPr id="22" name="Схема 21"/>
          <p:cNvGraphicFramePr/>
          <p:nvPr>
            <p:extLst>
              <p:ext uri="{D42A27DB-BD31-4B8C-83A1-F6EECF244321}">
                <p14:modId xmlns:p14="http://schemas.microsoft.com/office/powerpoint/2010/main" xmlns="" val="2954562953"/>
              </p:ext>
            </p:extLst>
          </p:nvPr>
        </p:nvGraphicFramePr>
        <p:xfrm>
          <a:off x="2555776" y="836712"/>
          <a:ext cx="6354452" cy="28083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cxnSp>
        <p:nvCxnSpPr>
          <p:cNvPr id="23" name="Прямая соединительная линия 22"/>
          <p:cNvCxnSpPr/>
          <p:nvPr/>
        </p:nvCxnSpPr>
        <p:spPr>
          <a:xfrm flipH="1">
            <a:off x="6948264" y="3861048"/>
            <a:ext cx="1584176" cy="0"/>
          </a:xfrm>
          <a:prstGeom prst="line">
            <a:avLst/>
          </a:prstGeom>
          <a:ln w="12700">
            <a:solidFill>
              <a:schemeClr val="accent1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balanced" dir="t"/>
          </a:scene3d>
          <a:sp3d prstMaterial="softEdge">
            <a:bevelT/>
            <a:bevelB/>
            <a:contourClr>
              <a:schemeClr val="bg1"/>
            </a:contourClr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единительная линия 24"/>
          <p:cNvCxnSpPr/>
          <p:nvPr/>
        </p:nvCxnSpPr>
        <p:spPr>
          <a:xfrm flipH="1">
            <a:off x="3131840" y="3861048"/>
            <a:ext cx="1584176" cy="0"/>
          </a:xfrm>
          <a:prstGeom prst="line">
            <a:avLst/>
          </a:prstGeom>
          <a:ln w="12700">
            <a:solidFill>
              <a:schemeClr val="accent1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balanced" dir="t"/>
          </a:scene3d>
          <a:sp3d prstMaterial="softEdge">
            <a:bevelT/>
            <a:bevelB/>
            <a:contourClr>
              <a:schemeClr val="bg1"/>
            </a:contourClr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Прямоугольная выноска 23"/>
          <p:cNvSpPr/>
          <p:nvPr/>
        </p:nvSpPr>
        <p:spPr>
          <a:xfrm rot="16200000">
            <a:off x="1756193" y="5193195"/>
            <a:ext cx="1027227" cy="235141"/>
          </a:xfrm>
          <a:prstGeom prst="wedgeRectCallout">
            <a:avLst>
              <a:gd name="adj1" fmla="val -16147"/>
              <a:gd name="adj2" fmla="val -364608"/>
            </a:avLst>
          </a:prstGeom>
          <a:gradFill>
            <a:gsLst>
              <a:gs pos="0">
                <a:srgbClr val="00B050">
                  <a:alpha val="50000"/>
                </a:srgbClr>
              </a:gs>
              <a:gs pos="50000">
                <a:srgbClr val="00B050">
                  <a:alpha val="30000"/>
                </a:srgbClr>
              </a:gs>
            </a:gsLst>
            <a:lin ang="5400000" scaled="0"/>
          </a:gra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Прочее</a:t>
            </a:r>
            <a:endParaRPr lang="ru-RU" dirty="0"/>
          </a:p>
        </p:txBody>
      </p:sp>
      <p:sp>
        <p:nvSpPr>
          <p:cNvPr id="26" name="Прямоугольная выноска 25"/>
          <p:cNvSpPr/>
          <p:nvPr/>
        </p:nvSpPr>
        <p:spPr>
          <a:xfrm rot="16200000">
            <a:off x="924964" y="4103517"/>
            <a:ext cx="2160240" cy="235141"/>
          </a:xfrm>
          <a:prstGeom prst="wedgeRectCallout">
            <a:avLst>
              <a:gd name="adj1" fmla="val -12775"/>
              <a:gd name="adj2" fmla="val -218781"/>
            </a:avLst>
          </a:prstGeom>
          <a:gradFill>
            <a:gsLst>
              <a:gs pos="0">
                <a:schemeClr val="tx2">
                  <a:lumMod val="40000"/>
                  <a:lumOff val="60000"/>
                  <a:alpha val="50000"/>
                </a:schemeClr>
              </a:gs>
              <a:gs pos="50000">
                <a:schemeClr val="tx2">
                  <a:lumMod val="40000"/>
                  <a:lumOff val="60000"/>
                  <a:alpha val="30000"/>
                </a:schemeClr>
              </a:gs>
            </a:gsLst>
            <a:lin ang="5400000" scaled="0"/>
          </a:gra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dirty="0"/>
          </a:p>
        </p:txBody>
      </p:sp>
      <p:sp>
        <p:nvSpPr>
          <p:cNvPr id="28" name="Прямоугольная выноска 27"/>
          <p:cNvSpPr/>
          <p:nvPr/>
        </p:nvSpPr>
        <p:spPr>
          <a:xfrm rot="16200000">
            <a:off x="467545" y="980727"/>
            <a:ext cx="1531284" cy="235141"/>
          </a:xfrm>
          <a:prstGeom prst="wedgeRectCallout">
            <a:avLst>
              <a:gd name="adj1" fmla="val -72866"/>
              <a:gd name="adj2" fmla="val -194476"/>
            </a:avLst>
          </a:prstGeom>
          <a:gradFill>
            <a:gsLst>
              <a:gs pos="0">
                <a:srgbClr val="FF0000">
                  <a:alpha val="50000"/>
                </a:srgbClr>
              </a:gs>
              <a:gs pos="50000">
                <a:srgbClr val="FF0000">
                  <a:alpha val="20000"/>
                </a:srgbClr>
              </a:gs>
            </a:gsLst>
            <a:lin ang="5400000" scaled="0"/>
          </a:gra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 smtClean="0"/>
              <a:t>Потери </a:t>
            </a:r>
            <a:r>
              <a:rPr lang="ru-RU" dirty="0" err="1" smtClean="0"/>
              <a:t>ээ</a:t>
            </a:r>
            <a:endParaRPr lang="ru-RU" dirty="0"/>
          </a:p>
        </p:txBody>
      </p:sp>
      <p:sp>
        <p:nvSpPr>
          <p:cNvPr id="27" name="Прямоугольная выноска 26"/>
          <p:cNvSpPr/>
          <p:nvPr/>
        </p:nvSpPr>
        <p:spPr>
          <a:xfrm rot="16200000">
            <a:off x="510910" y="1628799"/>
            <a:ext cx="1963332" cy="235141"/>
          </a:xfrm>
          <a:prstGeom prst="wedgeRectCallout">
            <a:avLst>
              <a:gd name="adj1" fmla="val -84691"/>
              <a:gd name="adj2" fmla="val -340303"/>
            </a:avLst>
          </a:prstGeom>
          <a:gradFill>
            <a:gsLst>
              <a:gs pos="0">
                <a:srgbClr val="FFFF00">
                  <a:alpha val="50000"/>
                </a:srgbClr>
              </a:gs>
              <a:gs pos="50000">
                <a:srgbClr val="FFFF00">
                  <a:alpha val="30000"/>
                </a:srgbClr>
              </a:gs>
            </a:gsLst>
            <a:lin ang="5400000" scaled="0"/>
          </a:gra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dirty="0"/>
          </a:p>
        </p:txBody>
      </p:sp>
      <p:sp>
        <p:nvSpPr>
          <p:cNvPr id="29" name="Прямоугольная выноска 28"/>
          <p:cNvSpPr/>
          <p:nvPr/>
        </p:nvSpPr>
        <p:spPr>
          <a:xfrm rot="16200000">
            <a:off x="450625" y="2375325"/>
            <a:ext cx="2592288" cy="235141"/>
          </a:xfrm>
          <a:prstGeom prst="wedgeRectCallout">
            <a:avLst>
              <a:gd name="adj1" fmla="val -57984"/>
              <a:gd name="adj2" fmla="val -413218"/>
            </a:avLst>
          </a:prstGeom>
          <a:gradFill>
            <a:gsLst>
              <a:gs pos="0">
                <a:schemeClr val="accent6">
                  <a:lumMod val="40000"/>
                  <a:lumOff val="60000"/>
                  <a:alpha val="50000"/>
                </a:schemeClr>
              </a:gs>
              <a:gs pos="50000">
                <a:schemeClr val="accent6">
                  <a:lumMod val="40000"/>
                  <a:lumOff val="60000"/>
                  <a:alpha val="30000"/>
                </a:schemeClr>
              </a:gs>
            </a:gsLst>
            <a:lin ang="5400000" scaled="0"/>
          </a:gra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 smtClean="0"/>
              <a:t>Ремонт  оборудова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2912493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6" grpId="0" animBg="1"/>
      <p:bldP spid="28" grpId="0" animBg="1"/>
      <p:bldP spid="27" grpId="0" animBg="1"/>
      <p:bldP spid="2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8676456" y="6442095"/>
            <a:ext cx="4675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ru-RU" dirty="0" smtClean="0">
                <a:solidFill>
                  <a:schemeClr val="bg1"/>
                </a:solidFill>
                <a:latin typeface="+mn-lt"/>
              </a:rPr>
              <a:t>12</a:t>
            </a:r>
            <a:endParaRPr lang="ru-RU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246790" y="-27384"/>
            <a:ext cx="2667718" cy="584775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lvl="0" algn="ctr">
              <a:defRPr/>
            </a:pPr>
            <a:r>
              <a:rPr lang="ru-RU" sz="3200" b="1" dirty="0" smtClean="0">
                <a:solidFill>
                  <a:schemeClr val="bg1"/>
                </a:solidFill>
              </a:rPr>
              <a:t>Адаптивность</a:t>
            </a:r>
            <a:endParaRPr lang="ru-RU" sz="32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Схема 3"/>
          <p:cNvGraphicFramePr/>
          <p:nvPr>
            <p:extLst>
              <p:ext uri="{D42A27DB-BD31-4B8C-83A1-F6EECF244321}">
                <p14:modId xmlns:p14="http://schemas.microsoft.com/office/powerpoint/2010/main" xmlns="" val="1454139514"/>
              </p:ext>
            </p:extLst>
          </p:nvPr>
        </p:nvGraphicFramePr>
        <p:xfrm>
          <a:off x="4067944" y="620688"/>
          <a:ext cx="4680520" cy="36724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Схема 4"/>
          <p:cNvGraphicFramePr/>
          <p:nvPr>
            <p:extLst>
              <p:ext uri="{D42A27DB-BD31-4B8C-83A1-F6EECF244321}">
                <p14:modId xmlns:p14="http://schemas.microsoft.com/office/powerpoint/2010/main" xmlns="" val="1753516072"/>
              </p:ext>
            </p:extLst>
          </p:nvPr>
        </p:nvGraphicFramePr>
        <p:xfrm>
          <a:off x="-108520" y="1613024"/>
          <a:ext cx="4032448" cy="21040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9" name="Нашивка 8"/>
          <p:cNvSpPr/>
          <p:nvPr/>
        </p:nvSpPr>
        <p:spPr>
          <a:xfrm rot="5400000">
            <a:off x="2932081" y="2465345"/>
            <a:ext cx="659358" cy="403856"/>
          </a:xfrm>
          <a:prstGeom prst="chevron">
            <a:avLst/>
          </a:prstGeom>
          <a:gradFill rotWithShape="0">
            <a:gsLst>
              <a:gs pos="0">
                <a:srgbClr val="00FA71"/>
              </a:gs>
              <a:gs pos="80000">
                <a:srgbClr val="00B050"/>
              </a:gs>
              <a:gs pos="100000">
                <a:srgbClr val="0BFF68"/>
              </a:gs>
            </a:gsLst>
          </a:gradFill>
          <a:scene3d>
            <a:camera prst="orthographicFront"/>
            <a:lightRig rig="threePt" dir="t">
              <a:rot lat="0" lon="0" rev="7500000"/>
            </a:lightRig>
          </a:scene3d>
          <a:sp3d prstMaterial="plastic">
            <a:bevelT w="127000" h="25400" prst="relaxedInset"/>
          </a:sp3d>
        </p:spPr>
        <p:style>
          <a:lnRef idx="0">
            <a:schemeClr val="accent5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2" name="Нашивка 11"/>
          <p:cNvSpPr/>
          <p:nvPr/>
        </p:nvSpPr>
        <p:spPr>
          <a:xfrm rot="5400000">
            <a:off x="8323617" y="1261560"/>
            <a:ext cx="432048" cy="302433"/>
          </a:xfrm>
          <a:prstGeom prst="chevron">
            <a:avLst/>
          </a:prstGeom>
          <a:gradFill>
            <a:gsLst>
              <a:gs pos="9000">
                <a:schemeClr val="bg1">
                  <a:lumMod val="95000"/>
                </a:schemeClr>
              </a:gs>
              <a:gs pos="70000">
                <a:schemeClr val="accent6">
                  <a:lumMod val="75000"/>
                </a:schemeClr>
              </a:gs>
              <a:gs pos="100000">
                <a:schemeClr val="bg1"/>
              </a:gs>
            </a:gsLst>
            <a:lin ang="5400000" scaled="0"/>
          </a:gradFill>
          <a:scene3d>
            <a:camera prst="orthographicFront"/>
            <a:lightRig rig="threePt" dir="t">
              <a:rot lat="0" lon="0" rev="7500000"/>
            </a:lightRig>
          </a:scene3d>
          <a:sp3d prstMaterial="plastic">
            <a:bevelT w="127000" h="25400" prst="relaxedInset"/>
          </a:sp3d>
        </p:spPr>
        <p:style>
          <a:lnRef idx="0">
            <a:schemeClr val="accent5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5" name="Нашивка 14"/>
          <p:cNvSpPr/>
          <p:nvPr/>
        </p:nvSpPr>
        <p:spPr>
          <a:xfrm rot="5400000">
            <a:off x="8323617" y="1837624"/>
            <a:ext cx="432048" cy="302433"/>
          </a:xfrm>
          <a:prstGeom prst="chevron">
            <a:avLst/>
          </a:prstGeom>
          <a:gradFill>
            <a:gsLst>
              <a:gs pos="9000">
                <a:schemeClr val="bg1">
                  <a:lumMod val="95000"/>
                </a:schemeClr>
              </a:gs>
              <a:gs pos="70000">
                <a:schemeClr val="accent6">
                  <a:lumMod val="75000"/>
                </a:schemeClr>
              </a:gs>
              <a:gs pos="100000">
                <a:schemeClr val="bg1"/>
              </a:gs>
            </a:gsLst>
            <a:lin ang="5400000" scaled="0"/>
          </a:gradFill>
          <a:scene3d>
            <a:camera prst="orthographicFront"/>
            <a:lightRig rig="threePt" dir="t">
              <a:rot lat="0" lon="0" rev="7500000"/>
            </a:lightRig>
          </a:scene3d>
          <a:sp3d prstMaterial="plastic">
            <a:bevelT w="127000" h="25400" prst="relaxedInset"/>
          </a:sp3d>
        </p:spPr>
        <p:style>
          <a:lnRef idx="0">
            <a:schemeClr val="accent5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8" name="Нашивка 17"/>
          <p:cNvSpPr/>
          <p:nvPr/>
        </p:nvSpPr>
        <p:spPr>
          <a:xfrm rot="5400000">
            <a:off x="8323617" y="2413688"/>
            <a:ext cx="432048" cy="302433"/>
          </a:xfrm>
          <a:prstGeom prst="chevron">
            <a:avLst/>
          </a:prstGeom>
          <a:gradFill>
            <a:gsLst>
              <a:gs pos="9000">
                <a:schemeClr val="bg1">
                  <a:lumMod val="95000"/>
                </a:schemeClr>
              </a:gs>
              <a:gs pos="70000">
                <a:schemeClr val="accent6">
                  <a:lumMod val="75000"/>
                </a:schemeClr>
              </a:gs>
              <a:gs pos="100000">
                <a:schemeClr val="bg1"/>
              </a:gs>
            </a:gsLst>
            <a:lin ang="5400000" scaled="0"/>
          </a:gradFill>
          <a:scene3d>
            <a:camera prst="orthographicFront"/>
            <a:lightRig rig="threePt" dir="t">
              <a:rot lat="0" lon="0" rev="7500000"/>
            </a:lightRig>
          </a:scene3d>
          <a:sp3d prstMaterial="plastic">
            <a:bevelT w="127000" h="25400" prst="relaxedInset"/>
          </a:sp3d>
        </p:spPr>
        <p:style>
          <a:lnRef idx="0">
            <a:schemeClr val="accent5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21" name="Нашивка 20"/>
          <p:cNvSpPr/>
          <p:nvPr/>
        </p:nvSpPr>
        <p:spPr>
          <a:xfrm rot="5400000">
            <a:off x="8323617" y="2989752"/>
            <a:ext cx="432048" cy="302433"/>
          </a:xfrm>
          <a:prstGeom prst="chevron">
            <a:avLst/>
          </a:prstGeom>
          <a:gradFill>
            <a:gsLst>
              <a:gs pos="9000">
                <a:schemeClr val="bg1">
                  <a:lumMod val="95000"/>
                </a:schemeClr>
              </a:gs>
              <a:gs pos="70000">
                <a:schemeClr val="accent6">
                  <a:lumMod val="75000"/>
                </a:schemeClr>
              </a:gs>
              <a:gs pos="100000">
                <a:schemeClr val="bg1"/>
              </a:gs>
            </a:gsLst>
            <a:lin ang="5400000" scaled="0"/>
          </a:gradFill>
          <a:scene3d>
            <a:camera prst="orthographicFront"/>
            <a:lightRig rig="threePt" dir="t">
              <a:rot lat="0" lon="0" rev="7500000"/>
            </a:lightRig>
          </a:scene3d>
          <a:sp3d prstMaterial="plastic">
            <a:bevelT w="127000" h="25400" prst="relaxedInset"/>
          </a:sp3d>
        </p:spPr>
        <p:style>
          <a:lnRef idx="0">
            <a:schemeClr val="accent5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23" name="Левая фигурная скобка 22"/>
          <p:cNvSpPr/>
          <p:nvPr/>
        </p:nvSpPr>
        <p:spPr>
          <a:xfrm>
            <a:off x="3779912" y="1052736"/>
            <a:ext cx="288032" cy="3024336"/>
          </a:xfrm>
          <a:prstGeom prst="leftBrace">
            <a:avLst>
              <a:gd name="adj1" fmla="val 221693"/>
              <a:gd name="adj2" fmla="val 50735"/>
            </a:avLst>
          </a:prstGeom>
          <a:noFill/>
          <a:ln w="63500">
            <a:gradFill>
              <a:gsLst>
                <a:gs pos="4400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0" scaled="0"/>
            </a:gra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soft" dir="t"/>
          </a:scene3d>
          <a:sp3d prstMaterial="plastic">
            <a:bevelT/>
            <a:bevelB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Нашивка 12"/>
          <p:cNvSpPr/>
          <p:nvPr/>
        </p:nvSpPr>
        <p:spPr>
          <a:xfrm rot="5400000">
            <a:off x="8323617" y="3709831"/>
            <a:ext cx="432048" cy="302433"/>
          </a:xfrm>
          <a:prstGeom prst="chevron">
            <a:avLst/>
          </a:prstGeom>
          <a:gradFill>
            <a:gsLst>
              <a:gs pos="9000">
                <a:schemeClr val="bg1">
                  <a:lumMod val="95000"/>
                </a:schemeClr>
              </a:gs>
              <a:gs pos="70000">
                <a:schemeClr val="accent6">
                  <a:lumMod val="75000"/>
                </a:schemeClr>
              </a:gs>
              <a:gs pos="100000">
                <a:schemeClr val="bg1"/>
              </a:gs>
            </a:gsLst>
            <a:lin ang="5400000" scaled="0"/>
          </a:gradFill>
          <a:scene3d>
            <a:camera prst="orthographicFront"/>
            <a:lightRig rig="threePt" dir="t">
              <a:rot lat="0" lon="0" rev="7500000"/>
            </a:lightRig>
          </a:scene3d>
          <a:sp3d prstMaterial="plastic">
            <a:bevelT w="127000" h="25400" prst="relaxedInset"/>
          </a:sp3d>
        </p:spPr>
        <p:style>
          <a:lnRef idx="0">
            <a:schemeClr val="accent5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cxnSp>
        <p:nvCxnSpPr>
          <p:cNvPr id="14" name="Прямая соединительная линия 13"/>
          <p:cNvCxnSpPr/>
          <p:nvPr/>
        </p:nvCxnSpPr>
        <p:spPr>
          <a:xfrm flipH="1">
            <a:off x="755576" y="4437112"/>
            <a:ext cx="7704856" cy="0"/>
          </a:xfrm>
          <a:prstGeom prst="line">
            <a:avLst/>
          </a:prstGeom>
          <a:ln w="12700">
            <a:solidFill>
              <a:schemeClr val="accent1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balanced" dir="t"/>
          </a:scene3d>
          <a:sp3d prstMaterial="softEdge">
            <a:bevelT/>
            <a:bevelB/>
            <a:contourClr>
              <a:schemeClr val="bg1"/>
            </a:contourClr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Стрелка вправо 15"/>
          <p:cNvSpPr/>
          <p:nvPr/>
        </p:nvSpPr>
        <p:spPr>
          <a:xfrm>
            <a:off x="2411760" y="5517232"/>
            <a:ext cx="1152128" cy="539294"/>
          </a:xfrm>
          <a:prstGeom prst="rightArrow">
            <a:avLst/>
          </a:prstGeom>
          <a:scene3d>
            <a:camera prst="orthographicFront"/>
            <a:lightRig rig="chilly" dir="t"/>
          </a:scene3d>
          <a:sp3d z="-12700" extrusionH="1700" prstMaterial="translucentPowder">
            <a:bevelT w="25400" h="6350" prst="softRound"/>
            <a:bevelB w="0" h="0" prst="convex"/>
          </a:sp3d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7" name="Группа 16"/>
          <p:cNvGrpSpPr/>
          <p:nvPr/>
        </p:nvGrpSpPr>
        <p:grpSpPr>
          <a:xfrm>
            <a:off x="683568" y="5085184"/>
            <a:ext cx="1512167" cy="1408763"/>
            <a:chOff x="227637" y="71199"/>
            <a:chExt cx="2822713" cy="1408763"/>
          </a:xfrm>
          <a:scene3d>
            <a:camera prst="orthographicFront"/>
            <a:lightRig rig="threePt" dir="t">
              <a:rot lat="0" lon="0" rev="7500000"/>
            </a:lightRig>
          </a:scene3d>
        </p:grpSpPr>
        <p:sp>
          <p:nvSpPr>
            <p:cNvPr id="19" name="Скругленный прямоугольник 18"/>
            <p:cNvSpPr/>
            <p:nvPr/>
          </p:nvSpPr>
          <p:spPr>
            <a:xfrm>
              <a:off x="227637" y="71199"/>
              <a:ext cx="2822713" cy="1408763"/>
            </a:xfrm>
            <a:prstGeom prst="roundRect">
              <a:avLst/>
            </a:prstGeom>
            <a:sp3d prstMaterial="plastic">
              <a:bevelT w="127000" h="25400" prst="relaxedInset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0" name="Скругленный прямоугольник 4"/>
            <p:cNvSpPr/>
            <p:nvPr/>
          </p:nvSpPr>
          <p:spPr>
            <a:xfrm>
              <a:off x="296407" y="139969"/>
              <a:ext cx="2685173" cy="127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6692" tIns="0" rIns="106692" bIns="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ru-RU" sz="1800" b="1" kern="1200" dirty="0"/>
            </a:p>
          </p:txBody>
        </p:sp>
      </p:grpSp>
      <p:pic>
        <p:nvPicPr>
          <p:cNvPr id="22" name="Рисунок 21" descr="Postan.png"/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928166" y="5282158"/>
            <a:ext cx="1008112" cy="1063101"/>
          </a:xfrm>
          <a:prstGeom prst="rect">
            <a:avLst/>
          </a:prstGeom>
        </p:spPr>
      </p:pic>
      <p:grpSp>
        <p:nvGrpSpPr>
          <p:cNvPr id="26" name="Группа 25"/>
          <p:cNvGrpSpPr/>
          <p:nvPr/>
        </p:nvGrpSpPr>
        <p:grpSpPr>
          <a:xfrm>
            <a:off x="3707903" y="5100042"/>
            <a:ext cx="1512167" cy="1408763"/>
            <a:chOff x="227637" y="71199"/>
            <a:chExt cx="2822713" cy="1408763"/>
          </a:xfrm>
          <a:scene3d>
            <a:camera prst="orthographicFront"/>
            <a:lightRig rig="threePt" dir="t">
              <a:rot lat="0" lon="0" rev="7500000"/>
            </a:lightRig>
          </a:scene3d>
        </p:grpSpPr>
        <p:sp>
          <p:nvSpPr>
            <p:cNvPr id="27" name="Скругленный прямоугольник 26"/>
            <p:cNvSpPr/>
            <p:nvPr/>
          </p:nvSpPr>
          <p:spPr>
            <a:xfrm>
              <a:off x="227637" y="71199"/>
              <a:ext cx="2822713" cy="1408763"/>
            </a:xfrm>
            <a:prstGeom prst="roundRect">
              <a:avLst/>
            </a:prstGeom>
            <a:sp3d prstMaterial="plastic">
              <a:bevelT w="127000" h="25400" prst="relaxedInset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8" name="Скругленный прямоугольник 4"/>
            <p:cNvSpPr/>
            <p:nvPr/>
          </p:nvSpPr>
          <p:spPr>
            <a:xfrm>
              <a:off x="296407" y="139969"/>
              <a:ext cx="2685173" cy="127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6692" tIns="0" rIns="106692" bIns="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ru-RU" sz="1800" b="1" kern="1200" dirty="0"/>
            </a:p>
          </p:txBody>
        </p:sp>
      </p:grpSp>
      <p:sp>
        <p:nvSpPr>
          <p:cNvPr id="29" name="Блок-схема: процесс 28"/>
          <p:cNvSpPr/>
          <p:nvPr/>
        </p:nvSpPr>
        <p:spPr>
          <a:xfrm>
            <a:off x="3929360" y="5219675"/>
            <a:ext cx="1099069" cy="1152128"/>
          </a:xfrm>
          <a:prstGeom prst="flowChartProcess">
            <a:avLst/>
          </a:prstGeom>
          <a:solidFill>
            <a:schemeClr val="bg1">
              <a:alpha val="2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" dirty="0" smtClean="0"/>
              <a:t>DECLARE @</a:t>
            </a:r>
            <a:r>
              <a:rPr lang="en-US" sz="200" dirty="0" err="1" smtClean="0"/>
              <a:t>pktrans</a:t>
            </a:r>
            <a:r>
              <a:rPr lang="en-US" sz="200" dirty="0" smtClean="0"/>
              <a:t> FLOAT, @</a:t>
            </a:r>
            <a:r>
              <a:rPr lang="en-US" sz="200" dirty="0" err="1" smtClean="0"/>
              <a:t>tktrans</a:t>
            </a:r>
            <a:r>
              <a:rPr lang="en-US" sz="200" dirty="0" smtClean="0"/>
              <a:t> FLOAT, @</a:t>
            </a:r>
            <a:r>
              <a:rPr lang="en-US" sz="200" dirty="0" err="1" smtClean="0"/>
              <a:t>typetrans</a:t>
            </a:r>
            <a:r>
              <a:rPr lang="en-US" sz="200" dirty="0" smtClean="0"/>
              <a:t> SMALLINT</a:t>
            </a:r>
          </a:p>
          <a:p>
            <a:r>
              <a:rPr lang="en-US" sz="200" dirty="0" smtClean="0"/>
              <a:t>	</a:t>
            </a:r>
          </a:p>
          <a:p>
            <a:r>
              <a:rPr lang="en-US" sz="200" dirty="0" smtClean="0"/>
              <a:t>SELECT @</a:t>
            </a:r>
            <a:r>
              <a:rPr lang="en-US" sz="200" dirty="0" err="1" smtClean="0"/>
              <a:t>tktrans</a:t>
            </a:r>
            <a:r>
              <a:rPr lang="en-US" sz="200" dirty="0" smtClean="0"/>
              <a:t> = t.[FIRST] / t.[SECOND], @</a:t>
            </a:r>
            <a:r>
              <a:rPr lang="en-US" sz="200" dirty="0" err="1" smtClean="0"/>
              <a:t>typetrans</a:t>
            </a:r>
            <a:r>
              <a:rPr lang="en-US" sz="200" dirty="0" smtClean="0"/>
              <a:t> = </a:t>
            </a:r>
            <a:r>
              <a:rPr lang="en-US" sz="200" dirty="0" err="1" smtClean="0"/>
              <a:t>t.TYPETRANS</a:t>
            </a:r>
            <a:endParaRPr lang="en-US" sz="200" dirty="0" smtClean="0"/>
          </a:p>
          <a:p>
            <a:r>
              <a:rPr lang="en-US" sz="200" dirty="0" smtClean="0"/>
              <a:t>FROM </a:t>
            </a:r>
            <a:r>
              <a:rPr lang="en-US" sz="200" dirty="0" err="1" smtClean="0"/>
              <a:t>TechTrans</a:t>
            </a:r>
            <a:r>
              <a:rPr lang="en-US" sz="200" dirty="0" smtClean="0"/>
              <a:t> </a:t>
            </a:r>
            <a:r>
              <a:rPr lang="en-US" sz="200" dirty="0" err="1" smtClean="0"/>
              <a:t>tt</a:t>
            </a:r>
            <a:endParaRPr lang="en-US" sz="200" dirty="0" smtClean="0"/>
          </a:p>
          <a:p>
            <a:r>
              <a:rPr lang="en-US" sz="200" dirty="0" smtClean="0"/>
              <a:t>INNER JOIN TRANSTYPE t ON </a:t>
            </a:r>
            <a:r>
              <a:rPr lang="en-US" sz="200" dirty="0" err="1" smtClean="0"/>
              <a:t>t.TRANSTYPECODE</a:t>
            </a:r>
            <a:r>
              <a:rPr lang="en-US" sz="200" dirty="0" smtClean="0"/>
              <a:t> = </a:t>
            </a:r>
            <a:r>
              <a:rPr lang="en-US" sz="200" dirty="0" err="1" smtClean="0"/>
              <a:t>tt.TransTypeCode</a:t>
            </a:r>
            <a:endParaRPr lang="en-US" sz="200" dirty="0" smtClean="0"/>
          </a:p>
          <a:p>
            <a:r>
              <a:rPr lang="en-US" sz="200" dirty="0" smtClean="0"/>
              <a:t>WHERE </a:t>
            </a:r>
            <a:r>
              <a:rPr lang="en-US" sz="200" dirty="0" err="1" smtClean="0"/>
              <a:t>tt.TechTransCode</a:t>
            </a:r>
            <a:r>
              <a:rPr lang="en-US" sz="200" dirty="0" smtClean="0"/>
              <a:t> = @</a:t>
            </a:r>
            <a:r>
              <a:rPr lang="en-US" sz="200" dirty="0" err="1" smtClean="0"/>
              <a:t>techtranscode</a:t>
            </a:r>
            <a:endParaRPr lang="en-US" sz="200" dirty="0" smtClean="0"/>
          </a:p>
          <a:p>
            <a:r>
              <a:rPr lang="en-US" sz="200" dirty="0" smtClean="0"/>
              <a:t>	</a:t>
            </a:r>
          </a:p>
          <a:p>
            <a:r>
              <a:rPr lang="en-US" sz="200" dirty="0" smtClean="0"/>
              <a:t>SET @</a:t>
            </a:r>
            <a:r>
              <a:rPr lang="en-US" sz="200" dirty="0" err="1" smtClean="0"/>
              <a:t>pktrans</a:t>
            </a:r>
            <a:r>
              <a:rPr lang="en-US" sz="200" dirty="0" smtClean="0"/>
              <a:t> = NULL</a:t>
            </a:r>
          </a:p>
          <a:p>
            <a:r>
              <a:rPr lang="en-US" sz="200" dirty="0" smtClean="0"/>
              <a:t>SELECT TOP 1 @</a:t>
            </a:r>
            <a:r>
              <a:rPr lang="en-US" sz="200" dirty="0" err="1" smtClean="0"/>
              <a:t>pktrans</a:t>
            </a:r>
            <a:r>
              <a:rPr lang="en-US" sz="200" dirty="0" smtClean="0"/>
              <a:t> = t.[FIRST] / t.[SECOND] </a:t>
            </a:r>
          </a:p>
          <a:p>
            <a:r>
              <a:rPr lang="en-US" sz="200" dirty="0" smtClean="0"/>
              <a:t>FROM </a:t>
            </a:r>
            <a:r>
              <a:rPr lang="en-US" sz="200" dirty="0" err="1" smtClean="0"/>
              <a:t>TechTransLink</a:t>
            </a:r>
            <a:r>
              <a:rPr lang="en-US" sz="200" dirty="0" smtClean="0"/>
              <a:t> AS </a:t>
            </a:r>
            <a:r>
              <a:rPr lang="en-US" sz="200" dirty="0" err="1" smtClean="0"/>
              <a:t>tl</a:t>
            </a:r>
            <a:endParaRPr lang="en-US" sz="200" dirty="0" smtClean="0"/>
          </a:p>
          <a:p>
            <a:r>
              <a:rPr lang="en-US" sz="200" dirty="0" smtClean="0"/>
              <a:t>INNER JOIN </a:t>
            </a:r>
            <a:r>
              <a:rPr lang="en-US" sz="200" dirty="0" err="1" smtClean="0"/>
              <a:t>TechTrans</a:t>
            </a:r>
            <a:r>
              <a:rPr lang="en-US" sz="200" dirty="0" smtClean="0"/>
              <a:t> </a:t>
            </a:r>
            <a:r>
              <a:rPr lang="en-US" sz="200" dirty="0" err="1" smtClean="0"/>
              <a:t>tt</a:t>
            </a:r>
            <a:r>
              <a:rPr lang="en-US" sz="200" dirty="0" smtClean="0"/>
              <a:t> ON </a:t>
            </a:r>
            <a:r>
              <a:rPr lang="en-US" sz="200" dirty="0" err="1" smtClean="0"/>
              <a:t>tt.TechTransCode</a:t>
            </a:r>
            <a:r>
              <a:rPr lang="en-US" sz="200" dirty="0" smtClean="0"/>
              <a:t> = </a:t>
            </a:r>
            <a:r>
              <a:rPr lang="en-US" sz="200" dirty="0" err="1" smtClean="0"/>
              <a:t>tl.TechTransCode</a:t>
            </a:r>
            <a:endParaRPr lang="en-US" sz="200" dirty="0" smtClean="0"/>
          </a:p>
          <a:p>
            <a:r>
              <a:rPr lang="en-US" sz="200" dirty="0" smtClean="0"/>
              <a:t>LEFT JOIN </a:t>
            </a:r>
            <a:r>
              <a:rPr lang="en-US" sz="200" dirty="0" err="1" smtClean="0"/>
              <a:t>techTransOper</a:t>
            </a:r>
            <a:r>
              <a:rPr lang="en-US" sz="200" dirty="0" smtClean="0"/>
              <a:t> </a:t>
            </a:r>
            <a:r>
              <a:rPr lang="en-US" sz="200" dirty="0" err="1" smtClean="0"/>
              <a:t>tto</a:t>
            </a:r>
            <a:r>
              <a:rPr lang="en-US" sz="200" dirty="0" smtClean="0"/>
              <a:t> ON </a:t>
            </a:r>
            <a:r>
              <a:rPr lang="en-US" sz="200" dirty="0" err="1" smtClean="0"/>
              <a:t>tto.techPointCode</a:t>
            </a:r>
            <a:r>
              <a:rPr lang="en-US" sz="200" dirty="0" smtClean="0"/>
              <a:t> = </a:t>
            </a:r>
            <a:r>
              <a:rPr lang="en-US" sz="200" dirty="0" err="1" smtClean="0"/>
              <a:t>tl.techPointCode</a:t>
            </a:r>
            <a:r>
              <a:rPr lang="en-US" sz="200" dirty="0" smtClean="0"/>
              <a:t> AND </a:t>
            </a:r>
            <a:r>
              <a:rPr lang="en-US" sz="200" dirty="0" err="1" smtClean="0"/>
              <a:t>tto.techTransCode</a:t>
            </a:r>
            <a:r>
              <a:rPr lang="en-US" sz="200" dirty="0" smtClean="0"/>
              <a:t> = </a:t>
            </a:r>
            <a:r>
              <a:rPr lang="en-US" sz="200" dirty="0" err="1" smtClean="0"/>
              <a:t>tt.techtranscode</a:t>
            </a:r>
            <a:r>
              <a:rPr lang="en-US" sz="200" dirty="0" smtClean="0"/>
              <a:t> AND tto.ID = (</a:t>
            </a:r>
          </a:p>
          <a:p>
            <a:r>
              <a:rPr lang="en-US" sz="200" dirty="0" smtClean="0"/>
              <a:t>  SELECT TOP 1 ID </a:t>
            </a:r>
          </a:p>
          <a:p>
            <a:r>
              <a:rPr lang="en-US" sz="200" dirty="0" smtClean="0"/>
              <a:t>  FROM </a:t>
            </a:r>
            <a:r>
              <a:rPr lang="en-US" sz="200" dirty="0" err="1" smtClean="0"/>
              <a:t>techtransOPer</a:t>
            </a:r>
            <a:endParaRPr lang="en-US" sz="200" dirty="0" smtClean="0"/>
          </a:p>
          <a:p>
            <a:r>
              <a:rPr lang="en-US" sz="200" dirty="0" smtClean="0"/>
              <a:t>  WHERE </a:t>
            </a:r>
            <a:r>
              <a:rPr lang="en-US" sz="200" dirty="0" err="1" smtClean="0"/>
              <a:t>techtranscode</a:t>
            </a:r>
            <a:r>
              <a:rPr lang="en-US" sz="200" dirty="0" smtClean="0"/>
              <a:t> = </a:t>
            </a:r>
            <a:r>
              <a:rPr lang="en-US" sz="200" dirty="0" err="1" smtClean="0"/>
              <a:t>tt.TechTransCode</a:t>
            </a:r>
            <a:r>
              <a:rPr lang="en-US" sz="200" dirty="0" smtClean="0"/>
              <a:t> </a:t>
            </a:r>
          </a:p>
          <a:p>
            <a:r>
              <a:rPr lang="en-US" sz="200" dirty="0" smtClean="0"/>
              <a:t>      AND </a:t>
            </a:r>
            <a:r>
              <a:rPr lang="en-US" sz="200" dirty="0" err="1" smtClean="0"/>
              <a:t>TechPointCode</a:t>
            </a:r>
            <a:r>
              <a:rPr lang="en-US" sz="200" dirty="0" smtClean="0"/>
              <a:t> = </a:t>
            </a:r>
            <a:r>
              <a:rPr lang="en-US" sz="200" dirty="0" err="1" smtClean="0"/>
              <a:t>tl.TechPointCode</a:t>
            </a:r>
            <a:endParaRPr lang="en-US" sz="200" dirty="0" smtClean="0"/>
          </a:p>
          <a:p>
            <a:r>
              <a:rPr lang="en-US" sz="200" dirty="0" smtClean="0"/>
              <a:t>      AND </a:t>
            </a:r>
            <a:r>
              <a:rPr lang="en-US" sz="200" dirty="0" err="1" smtClean="0"/>
              <a:t>userDate</a:t>
            </a:r>
            <a:r>
              <a:rPr lang="en-US" sz="200" dirty="0" smtClean="0"/>
              <a:t> &lt;= @</a:t>
            </a:r>
            <a:r>
              <a:rPr lang="en-US" sz="200" dirty="0" err="1" smtClean="0"/>
              <a:t>mountdate</a:t>
            </a:r>
            <a:endParaRPr lang="en-US" sz="200" dirty="0" smtClean="0"/>
          </a:p>
          <a:p>
            <a:r>
              <a:rPr lang="en-US" sz="200" dirty="0" smtClean="0"/>
              <a:t>  ORDER BY </a:t>
            </a:r>
            <a:r>
              <a:rPr lang="en-US" sz="200" dirty="0" err="1" smtClean="0"/>
              <a:t>userDate</a:t>
            </a:r>
            <a:r>
              <a:rPr lang="en-US" sz="200" dirty="0" smtClean="0"/>
              <a:t> DESC, ISNULL(</a:t>
            </a:r>
            <a:r>
              <a:rPr lang="en-US" sz="200" dirty="0" err="1" smtClean="0"/>
              <a:t>upd_Date</a:t>
            </a:r>
            <a:r>
              <a:rPr lang="en-US" sz="200" dirty="0" smtClean="0"/>
              <a:t>, </a:t>
            </a:r>
            <a:r>
              <a:rPr lang="en-US" sz="200" dirty="0" err="1" smtClean="0"/>
              <a:t>insDate</a:t>
            </a:r>
            <a:r>
              <a:rPr lang="en-US" sz="200" dirty="0" smtClean="0"/>
              <a:t>) DESC)</a:t>
            </a:r>
          </a:p>
          <a:p>
            <a:r>
              <a:rPr lang="en-US" sz="200" dirty="0" smtClean="0"/>
              <a:t>INNER JOIN TRANSTYPE t ON </a:t>
            </a:r>
            <a:r>
              <a:rPr lang="en-US" sz="200" dirty="0" err="1" smtClean="0"/>
              <a:t>t.TRANSTYPECODE</a:t>
            </a:r>
            <a:r>
              <a:rPr lang="en-US" sz="200" dirty="0" smtClean="0"/>
              <a:t> = </a:t>
            </a:r>
            <a:r>
              <a:rPr lang="en-US" sz="200" dirty="0" err="1" smtClean="0"/>
              <a:t>tt.TransTypeCode</a:t>
            </a:r>
            <a:r>
              <a:rPr lang="en-US" sz="200" dirty="0" smtClean="0"/>
              <a:t> AND </a:t>
            </a:r>
            <a:r>
              <a:rPr lang="en-US" sz="200" dirty="0" err="1" smtClean="0"/>
              <a:t>t.TYPETRANS</a:t>
            </a:r>
            <a:r>
              <a:rPr lang="en-US" sz="200" dirty="0" smtClean="0"/>
              <a:t> = @</a:t>
            </a:r>
            <a:r>
              <a:rPr lang="en-US" sz="200" dirty="0" err="1" smtClean="0"/>
              <a:t>typetrans</a:t>
            </a:r>
            <a:endParaRPr lang="en-US" sz="200" dirty="0" smtClean="0"/>
          </a:p>
          <a:p>
            <a:r>
              <a:rPr lang="en-US" sz="200" dirty="0" smtClean="0"/>
              <a:t>WHERE </a:t>
            </a:r>
            <a:r>
              <a:rPr lang="en-US" sz="200" dirty="0" err="1" smtClean="0"/>
              <a:t>tl.techPointCode</a:t>
            </a:r>
            <a:r>
              <a:rPr lang="en-US" sz="200" dirty="0" smtClean="0"/>
              <a:t> = @</a:t>
            </a:r>
            <a:r>
              <a:rPr lang="en-US" sz="200" dirty="0" err="1" smtClean="0"/>
              <a:t>techpointcode</a:t>
            </a:r>
            <a:r>
              <a:rPr lang="en-US" sz="200" dirty="0" smtClean="0"/>
              <a:t> AND </a:t>
            </a:r>
            <a:r>
              <a:rPr lang="en-US" sz="200" dirty="0" err="1" smtClean="0"/>
              <a:t>tto.operationtype</a:t>
            </a:r>
            <a:r>
              <a:rPr lang="en-US" sz="200" dirty="0" smtClean="0"/>
              <a:t> &lt;&gt; 17  </a:t>
            </a:r>
          </a:p>
          <a:p>
            <a:r>
              <a:rPr lang="en-US" sz="200" dirty="0" smtClean="0"/>
              <a:t>	</a:t>
            </a:r>
          </a:p>
          <a:p>
            <a:r>
              <a:rPr lang="en-US" sz="200" dirty="0" smtClean="0"/>
              <a:t>DECLARE @</a:t>
            </a:r>
            <a:r>
              <a:rPr lang="en-US" sz="200" dirty="0" err="1" smtClean="0"/>
              <a:t>tshinacode</a:t>
            </a:r>
            <a:r>
              <a:rPr lang="en-US" sz="200" dirty="0" smtClean="0"/>
              <a:t> UNIQUEIDENTIFIER</a:t>
            </a:r>
          </a:p>
          <a:p>
            <a:r>
              <a:rPr lang="en-US" sz="200" dirty="0" smtClean="0"/>
              <a:t>SELECT @</a:t>
            </a:r>
            <a:r>
              <a:rPr lang="en-US" sz="200" dirty="0" err="1" smtClean="0"/>
              <a:t>tshinacode</a:t>
            </a:r>
            <a:r>
              <a:rPr lang="en-US" sz="200" dirty="0" smtClean="0"/>
              <a:t> = </a:t>
            </a:r>
            <a:r>
              <a:rPr lang="en-US" sz="200" dirty="0" err="1" smtClean="0"/>
              <a:t>TShinaCode</a:t>
            </a:r>
            <a:endParaRPr lang="en-US" sz="200" dirty="0" smtClean="0"/>
          </a:p>
          <a:p>
            <a:r>
              <a:rPr lang="en-US" sz="200" dirty="0" smtClean="0"/>
              <a:t>  FROM </a:t>
            </a:r>
            <a:r>
              <a:rPr lang="en-US" sz="200" dirty="0" err="1" smtClean="0"/>
              <a:t>techtrans</a:t>
            </a:r>
            <a:r>
              <a:rPr lang="en-US" sz="200" dirty="0" smtClean="0"/>
              <a:t> WHERE </a:t>
            </a:r>
            <a:r>
              <a:rPr lang="en-US" sz="200" dirty="0" err="1" smtClean="0"/>
              <a:t>TechTransCode</a:t>
            </a:r>
            <a:r>
              <a:rPr lang="en-US" sz="200" dirty="0" smtClean="0"/>
              <a:t> = @</a:t>
            </a:r>
            <a:r>
              <a:rPr lang="en-US" sz="200" dirty="0" err="1" smtClean="0"/>
              <a:t>techtranscode</a:t>
            </a:r>
            <a:r>
              <a:rPr lang="en-US" sz="200" dirty="0" smtClean="0"/>
              <a:t> </a:t>
            </a:r>
          </a:p>
          <a:p>
            <a:r>
              <a:rPr lang="en-US" sz="200" dirty="0" smtClean="0"/>
              <a:t>	</a:t>
            </a:r>
          </a:p>
          <a:p>
            <a:r>
              <a:rPr lang="en-US" sz="200" dirty="0" smtClean="0"/>
              <a:t>IF (@</a:t>
            </a:r>
            <a:r>
              <a:rPr lang="en-US" sz="200" dirty="0" err="1" smtClean="0"/>
              <a:t>tshinacode</a:t>
            </a:r>
            <a:r>
              <a:rPr lang="en-US" sz="200" dirty="0" smtClean="0"/>
              <a:t> IS NOT NULL)</a:t>
            </a:r>
          </a:p>
          <a:p>
            <a:r>
              <a:rPr lang="en-US" sz="200" dirty="0" smtClean="0"/>
              <a:t>  SELECT TOP 1 @</a:t>
            </a:r>
            <a:r>
              <a:rPr lang="en-US" sz="200" dirty="0" err="1" smtClean="0"/>
              <a:t>pktrans</a:t>
            </a:r>
            <a:r>
              <a:rPr lang="en-US" sz="200" dirty="0" smtClean="0"/>
              <a:t> = </a:t>
            </a:r>
            <a:r>
              <a:rPr lang="en-US" sz="200" dirty="0" err="1" smtClean="0"/>
              <a:t>tt</a:t>
            </a:r>
            <a:r>
              <a:rPr lang="en-US" sz="200" dirty="0" smtClean="0"/>
              <a:t>.[FIRST] / </a:t>
            </a:r>
            <a:r>
              <a:rPr lang="en-US" sz="200" dirty="0" err="1" smtClean="0"/>
              <a:t>tt</a:t>
            </a:r>
            <a:r>
              <a:rPr lang="en-US" sz="200" dirty="0" smtClean="0"/>
              <a:t>.[SECOND] </a:t>
            </a:r>
          </a:p>
          <a:p>
            <a:r>
              <a:rPr lang="en-US" sz="200" dirty="0" smtClean="0"/>
              <a:t>  FROM </a:t>
            </a:r>
            <a:r>
              <a:rPr lang="en-US" sz="200" dirty="0" err="1" smtClean="0"/>
              <a:t>techTrans</a:t>
            </a:r>
            <a:r>
              <a:rPr lang="en-US" sz="200" dirty="0" smtClean="0"/>
              <a:t> AS t </a:t>
            </a:r>
          </a:p>
          <a:p>
            <a:r>
              <a:rPr lang="en-US" sz="200" dirty="0" smtClean="0"/>
              <a:t>  INNER JOIN TRANSTYPE </a:t>
            </a:r>
            <a:r>
              <a:rPr lang="en-US" sz="200" dirty="0" err="1" smtClean="0"/>
              <a:t>tt</a:t>
            </a:r>
            <a:r>
              <a:rPr lang="en-US" sz="200" dirty="0" smtClean="0"/>
              <a:t> ON </a:t>
            </a:r>
            <a:r>
              <a:rPr lang="en-US" sz="200" dirty="0" err="1" smtClean="0"/>
              <a:t>tt.TRANSTYPECODE</a:t>
            </a:r>
            <a:r>
              <a:rPr lang="en-US" sz="200" dirty="0" smtClean="0"/>
              <a:t> = </a:t>
            </a:r>
            <a:r>
              <a:rPr lang="en-US" sz="200" dirty="0" err="1" smtClean="0"/>
              <a:t>t.TransTypeCode</a:t>
            </a:r>
            <a:r>
              <a:rPr lang="en-US" sz="200" dirty="0" smtClean="0"/>
              <a:t> AND </a:t>
            </a:r>
            <a:r>
              <a:rPr lang="en-US" sz="200" dirty="0" err="1" smtClean="0"/>
              <a:t>tt.TYPETRANS</a:t>
            </a:r>
            <a:r>
              <a:rPr lang="en-US" sz="200" dirty="0" smtClean="0"/>
              <a:t> = 1</a:t>
            </a:r>
          </a:p>
          <a:p>
            <a:r>
              <a:rPr lang="en-US" sz="200" dirty="0" smtClean="0"/>
              <a:t>  LEFT JOIN </a:t>
            </a:r>
            <a:r>
              <a:rPr lang="en-US" sz="200" dirty="0" err="1" smtClean="0"/>
              <a:t>techTransOper</a:t>
            </a:r>
            <a:r>
              <a:rPr lang="en-US" sz="200" dirty="0" smtClean="0"/>
              <a:t> </a:t>
            </a:r>
            <a:r>
              <a:rPr lang="en-US" sz="200" dirty="0" err="1" smtClean="0"/>
              <a:t>tto</a:t>
            </a:r>
            <a:r>
              <a:rPr lang="en-US" sz="200" dirty="0" smtClean="0"/>
              <a:t> ON </a:t>
            </a:r>
            <a:r>
              <a:rPr lang="en-US" sz="200" dirty="0" err="1" smtClean="0"/>
              <a:t>tto.techTransCode</a:t>
            </a:r>
            <a:r>
              <a:rPr lang="en-US" sz="200" dirty="0" smtClean="0"/>
              <a:t> = </a:t>
            </a:r>
            <a:r>
              <a:rPr lang="en-US" sz="200" dirty="0" err="1" smtClean="0"/>
              <a:t>t.techtranscode</a:t>
            </a:r>
            <a:r>
              <a:rPr lang="en-US" sz="200" dirty="0" smtClean="0"/>
              <a:t> AND tto.ID = (</a:t>
            </a:r>
          </a:p>
          <a:p>
            <a:r>
              <a:rPr lang="en-US" sz="200" dirty="0" smtClean="0"/>
              <a:t>      SELECT TOP 1 ID </a:t>
            </a:r>
          </a:p>
          <a:p>
            <a:r>
              <a:rPr lang="en-US" sz="200" dirty="0" smtClean="0"/>
              <a:t>      FROM </a:t>
            </a:r>
            <a:r>
              <a:rPr lang="en-US" sz="200" dirty="0" err="1" smtClean="0"/>
              <a:t>techtransOPer</a:t>
            </a:r>
            <a:endParaRPr lang="en-US" sz="200" dirty="0" smtClean="0"/>
          </a:p>
        </p:txBody>
      </p:sp>
      <p:grpSp>
        <p:nvGrpSpPr>
          <p:cNvPr id="31" name="Группа 30"/>
          <p:cNvGrpSpPr/>
          <p:nvPr/>
        </p:nvGrpSpPr>
        <p:grpSpPr>
          <a:xfrm>
            <a:off x="6732240" y="5097531"/>
            <a:ext cx="1512167" cy="1408763"/>
            <a:chOff x="227637" y="71199"/>
            <a:chExt cx="2822713" cy="1408763"/>
          </a:xfrm>
          <a:scene3d>
            <a:camera prst="orthographicFront"/>
            <a:lightRig rig="threePt" dir="t">
              <a:rot lat="0" lon="0" rev="7500000"/>
            </a:lightRig>
          </a:scene3d>
        </p:grpSpPr>
        <p:sp>
          <p:nvSpPr>
            <p:cNvPr id="32" name="Скругленный прямоугольник 31"/>
            <p:cNvSpPr/>
            <p:nvPr/>
          </p:nvSpPr>
          <p:spPr>
            <a:xfrm>
              <a:off x="227637" y="71199"/>
              <a:ext cx="2822713" cy="1408763"/>
            </a:xfrm>
            <a:prstGeom prst="roundRect">
              <a:avLst/>
            </a:prstGeom>
            <a:sp3d prstMaterial="plastic">
              <a:bevelT w="127000" h="25400" prst="relaxedInset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3" name="Скругленный прямоугольник 4"/>
            <p:cNvSpPr/>
            <p:nvPr/>
          </p:nvSpPr>
          <p:spPr>
            <a:xfrm>
              <a:off x="296407" y="139969"/>
              <a:ext cx="2685173" cy="1271223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6692" tIns="0" rIns="106692" bIns="0" numCol="1" spcCol="1270" anchor="ctr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ru-RU" sz="1800" b="1" kern="1200" dirty="0"/>
            </a:p>
          </p:txBody>
        </p:sp>
      </p:grpSp>
      <p:pic>
        <p:nvPicPr>
          <p:cNvPr id="30" name="Рисунок 29" descr="reUp01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6832822" y="5276825"/>
            <a:ext cx="1331816" cy="1059222"/>
          </a:xfrm>
          <a:prstGeom prst="rect">
            <a:avLst/>
          </a:prstGeom>
        </p:spPr>
      </p:pic>
      <p:sp>
        <p:nvSpPr>
          <p:cNvPr id="34" name="Стрелка вправо 33"/>
          <p:cNvSpPr/>
          <p:nvPr/>
        </p:nvSpPr>
        <p:spPr>
          <a:xfrm>
            <a:off x="5436095" y="5515902"/>
            <a:ext cx="1152128" cy="539294"/>
          </a:xfrm>
          <a:prstGeom prst="rightArrow">
            <a:avLst/>
          </a:prstGeom>
          <a:scene3d>
            <a:camera prst="orthographicFront"/>
            <a:lightRig rig="chilly" dir="t"/>
          </a:scene3d>
          <a:sp3d z="-12700" extrusionH="1700" prstMaterial="translucentPowder">
            <a:bevelT w="25400" h="6350" prst="softRound"/>
            <a:bevelB w="0" h="0" prst="convex"/>
          </a:sp3d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5" name="TextBox 34"/>
          <p:cNvSpPr txBox="1"/>
          <p:nvPr/>
        </p:nvSpPr>
        <p:spPr>
          <a:xfrm>
            <a:off x="539552" y="4715852"/>
            <a:ext cx="1800200" cy="369332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82550" h="38100" prst="coolSlant"/>
            </a:sp3d>
          </a:bodyPr>
          <a:lstStyle/>
          <a:p>
            <a:pPr algn="ctr"/>
            <a:r>
              <a:rPr lang="ru-RU" dirty="0" smtClean="0"/>
              <a:t>Постановление</a:t>
            </a:r>
            <a:endParaRPr lang="ru-RU" dirty="0"/>
          </a:p>
        </p:txBody>
      </p:sp>
      <p:sp>
        <p:nvSpPr>
          <p:cNvPr id="36" name="TextBox 35"/>
          <p:cNvSpPr txBox="1"/>
          <p:nvPr/>
        </p:nvSpPr>
        <p:spPr>
          <a:xfrm>
            <a:off x="3563888" y="4725144"/>
            <a:ext cx="1800200" cy="369332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82550" h="38100" prst="coolSlant"/>
            </a:sp3d>
          </a:bodyPr>
          <a:lstStyle/>
          <a:p>
            <a:pPr algn="ctr"/>
            <a:r>
              <a:rPr lang="ru-RU" dirty="0" smtClean="0"/>
              <a:t>Код</a:t>
            </a:r>
            <a:endParaRPr lang="ru-RU" dirty="0"/>
          </a:p>
        </p:txBody>
      </p:sp>
      <p:sp>
        <p:nvSpPr>
          <p:cNvPr id="37" name="TextBox 36"/>
          <p:cNvSpPr txBox="1"/>
          <p:nvPr/>
        </p:nvSpPr>
        <p:spPr>
          <a:xfrm>
            <a:off x="6588224" y="4715852"/>
            <a:ext cx="1800200" cy="369332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82550" h="38100" prst="coolSlant"/>
            </a:sp3d>
          </a:bodyPr>
          <a:lstStyle/>
          <a:p>
            <a:pPr algn="ctr"/>
            <a:r>
              <a:rPr lang="ru-RU" dirty="0" smtClean="0"/>
              <a:t>Интерфейс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2912493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500"/>
                            </p:stCondLst>
                            <p:childTnLst>
                              <p:par>
                                <p:cTn id="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 tmFilter="0, 0; .2, .5; .8, .5; 1, 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250" autoRev="1" fill="hold"/>
                                        <p:tgtEl>
                                          <p:spTgt spid="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26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2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F26FF"/>
                                      </p:to>
                                    </p:animClr>
                                    <p:set>
                                      <p:cBhvr>
                                        <p:cTn id="2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500"/>
                            </p:stCondLst>
                            <p:childTnLst>
                              <p:par>
                                <p:cTn id="25" presetID="26" presetClass="emp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 tmFilter="0, 0; .2, .5; .8, .5; 1, 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7" dur="250" autoRev="1" fill="hold"/>
                                        <p:tgtEl>
                                          <p:spTgt spid="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0"/>
                            </p:stCondLst>
                            <p:childTnLst>
                              <p:par>
                                <p:cTn id="29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3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17F71C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5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29" grpId="1" animBg="1"/>
      <p:bldP spid="29" grpId="2" animBg="1"/>
      <p:bldP spid="29" grpId="3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8676456" y="6442095"/>
            <a:ext cx="4675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ru-RU" dirty="0" smtClean="0">
                <a:solidFill>
                  <a:schemeClr val="bg1"/>
                </a:solidFill>
                <a:latin typeface="+mn-lt"/>
              </a:rPr>
              <a:t>13</a:t>
            </a:r>
            <a:endParaRPr lang="ru-RU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533118" y="-27384"/>
            <a:ext cx="2095062" cy="584775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lvl="0" algn="ctr">
              <a:defRPr/>
            </a:pPr>
            <a:r>
              <a:rPr lang="ru-RU" sz="3200" b="1" dirty="0" smtClean="0">
                <a:solidFill>
                  <a:schemeClr val="bg1"/>
                </a:solidFill>
              </a:rPr>
              <a:t>Аналитика</a:t>
            </a:r>
            <a:endParaRPr lang="ru-RU" sz="3200" b="1" dirty="0">
              <a:solidFill>
                <a:schemeClr val="bg1"/>
              </a:solidFill>
            </a:endParaRPr>
          </a:p>
        </p:txBody>
      </p:sp>
      <p:pic>
        <p:nvPicPr>
          <p:cNvPr id="11" name="Рисунок 10" descr="rep_06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67544" y="1196752"/>
            <a:ext cx="3017968" cy="22322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9" name="Рисунок 18" descr="repor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063097" y="1556792"/>
            <a:ext cx="2123168" cy="176255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0" name="Стрелка вправо 19"/>
          <p:cNvSpPr/>
          <p:nvPr/>
        </p:nvSpPr>
        <p:spPr>
          <a:xfrm>
            <a:off x="1651917" y="2060848"/>
            <a:ext cx="1534617" cy="646703"/>
          </a:xfrm>
          <a:prstGeom prst="rightArrow">
            <a:avLst/>
          </a:prstGeom>
          <a:scene3d>
            <a:camera prst="orthographicFront"/>
            <a:lightRig rig="chilly" dir="t"/>
          </a:scene3d>
          <a:sp3d z="-12700" extrusionH="1700" prstMaterial="translucentPowder">
            <a:bevelT w="25400" h="6350" prst="softRound"/>
            <a:bevelB w="0" h="0" prst="convex"/>
          </a:sp3d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2" name="Блок-схема: магнитный диск 21"/>
          <p:cNvSpPr/>
          <p:nvPr/>
        </p:nvSpPr>
        <p:spPr>
          <a:xfrm>
            <a:off x="323528" y="1833443"/>
            <a:ext cx="830271" cy="1163509"/>
          </a:xfrm>
          <a:prstGeom prst="flowChartMagneticDisk">
            <a:avLst/>
          </a:prstGeom>
          <a:solidFill>
            <a:schemeClr val="accent3">
              <a:lumMod val="60000"/>
              <a:lumOff val="40000"/>
              <a:alpha val="59000"/>
            </a:schemeClr>
          </a:solidFill>
          <a:ln w="12700">
            <a:solidFill>
              <a:schemeClr val="tx1"/>
            </a:solidFill>
          </a:ln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/>
              <a:t>БД КИСУ ФЕНИКС</a:t>
            </a:r>
          </a:p>
        </p:txBody>
      </p:sp>
      <p:pic>
        <p:nvPicPr>
          <p:cNvPr id="23" name="Рисунок 22" descr="excel_logo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321047" y="656800"/>
            <a:ext cx="785281" cy="785281"/>
          </a:xfrm>
          <a:prstGeom prst="rect">
            <a:avLst/>
          </a:prstGeom>
        </p:spPr>
      </p:pic>
      <p:pic>
        <p:nvPicPr>
          <p:cNvPr id="24" name="Рисунок 23" descr="word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249039" y="3530624"/>
            <a:ext cx="785281" cy="785281"/>
          </a:xfrm>
          <a:prstGeom prst="rect">
            <a:avLst/>
          </a:prstGeom>
        </p:spPr>
      </p:pic>
      <p:sp>
        <p:nvSpPr>
          <p:cNvPr id="25" name="Выгнутая влево стрелка 24"/>
          <p:cNvSpPr/>
          <p:nvPr/>
        </p:nvSpPr>
        <p:spPr>
          <a:xfrm rot="21346911">
            <a:off x="2889882" y="2792018"/>
            <a:ext cx="344013" cy="1153607"/>
          </a:xfrm>
          <a:prstGeom prst="curvedRightArrow">
            <a:avLst/>
          </a:prstGeom>
          <a:solidFill>
            <a:schemeClr val="accent5">
              <a:lumMod val="40000"/>
              <a:lumOff val="60000"/>
              <a:alpha val="67000"/>
            </a:schemeClr>
          </a:solidFill>
          <a:ln>
            <a:solidFill>
              <a:schemeClr val="accent1">
                <a:shade val="50000"/>
                <a:alpha val="50000"/>
              </a:schemeClr>
            </a:solidFill>
            <a:headEnd type="non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6" name="Выгнутая влево стрелка 25"/>
          <p:cNvSpPr/>
          <p:nvPr/>
        </p:nvSpPr>
        <p:spPr>
          <a:xfrm rot="21346911" flipV="1">
            <a:off x="2952237" y="1064030"/>
            <a:ext cx="344013" cy="1002963"/>
          </a:xfrm>
          <a:prstGeom prst="curvedRightArrow">
            <a:avLst/>
          </a:prstGeom>
          <a:solidFill>
            <a:schemeClr val="accent5">
              <a:lumMod val="40000"/>
              <a:lumOff val="60000"/>
              <a:alpha val="67000"/>
            </a:schemeClr>
          </a:solidFill>
          <a:ln>
            <a:solidFill>
              <a:schemeClr val="accent1">
                <a:shade val="50000"/>
                <a:alpha val="50000"/>
              </a:schemeClr>
            </a:solidFill>
            <a:headEnd type="non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923928" y="827420"/>
            <a:ext cx="975104" cy="369332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82550" h="38100" prst="coolSlant"/>
            </a:sp3d>
          </a:bodyPr>
          <a:lstStyle/>
          <a:p>
            <a:pPr algn="r"/>
            <a:r>
              <a:rPr lang="en-US" dirty="0" smtClean="0"/>
              <a:t>EXCEL</a:t>
            </a:r>
            <a:endParaRPr lang="ru-RU" dirty="0"/>
          </a:p>
        </p:txBody>
      </p:sp>
      <p:sp>
        <p:nvSpPr>
          <p:cNvPr id="28" name="TextBox 27"/>
          <p:cNvSpPr txBox="1"/>
          <p:nvPr/>
        </p:nvSpPr>
        <p:spPr>
          <a:xfrm>
            <a:off x="3923928" y="3587383"/>
            <a:ext cx="1044224" cy="369332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82550" h="38100" prst="coolSlant"/>
            </a:sp3d>
          </a:bodyPr>
          <a:lstStyle/>
          <a:p>
            <a:pPr algn="r"/>
            <a:r>
              <a:rPr lang="en-US" dirty="0" smtClean="0"/>
              <a:t>WORD</a:t>
            </a:r>
            <a:endParaRPr lang="ru-RU" dirty="0"/>
          </a:p>
        </p:txBody>
      </p:sp>
      <p:sp>
        <p:nvSpPr>
          <p:cNvPr id="31" name="TextBox 30"/>
          <p:cNvSpPr txBox="1"/>
          <p:nvPr/>
        </p:nvSpPr>
        <p:spPr>
          <a:xfrm>
            <a:off x="251520" y="764703"/>
            <a:ext cx="2952328" cy="369332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82550" h="38100" prst="coolSlant"/>
            </a:sp3d>
          </a:bodyPr>
          <a:lstStyle/>
          <a:p>
            <a:r>
              <a:rPr lang="ru-RU" dirty="0" smtClean="0"/>
              <a:t>Генератор отчетов</a:t>
            </a:r>
            <a:endParaRPr lang="ru-RU" dirty="0"/>
          </a:p>
        </p:txBody>
      </p:sp>
      <p:cxnSp>
        <p:nvCxnSpPr>
          <p:cNvPr id="32" name="Прямая соединительная линия 31"/>
          <p:cNvCxnSpPr/>
          <p:nvPr/>
        </p:nvCxnSpPr>
        <p:spPr>
          <a:xfrm flipH="1">
            <a:off x="899592" y="4437112"/>
            <a:ext cx="4248472" cy="0"/>
          </a:xfrm>
          <a:prstGeom prst="line">
            <a:avLst/>
          </a:prstGeom>
          <a:ln w="12700">
            <a:solidFill>
              <a:schemeClr val="accent1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balanced" dir="t"/>
          </a:scene3d>
          <a:sp3d prstMaterial="softEdge">
            <a:bevelT/>
            <a:bevelB/>
            <a:contourClr>
              <a:schemeClr val="bg1"/>
            </a:contourClr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единительная линия 33"/>
          <p:cNvCxnSpPr/>
          <p:nvPr/>
        </p:nvCxnSpPr>
        <p:spPr>
          <a:xfrm>
            <a:off x="5508104" y="1052736"/>
            <a:ext cx="0" cy="3024336"/>
          </a:xfrm>
          <a:prstGeom prst="line">
            <a:avLst/>
          </a:prstGeom>
          <a:ln w="12700">
            <a:solidFill>
              <a:schemeClr val="accent1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balanced" dir="t"/>
          </a:scene3d>
          <a:sp3d prstMaterial="softEdge">
            <a:bevelT/>
            <a:bevelB/>
            <a:contourClr>
              <a:schemeClr val="bg1"/>
            </a:contourClr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7" name="Диаграмма 36"/>
          <p:cNvGraphicFramePr/>
          <p:nvPr>
            <p:extLst>
              <p:ext uri="{D42A27DB-BD31-4B8C-83A1-F6EECF244321}">
                <p14:modId xmlns:p14="http://schemas.microsoft.com/office/powerpoint/2010/main" xmlns="" val="2338876338"/>
              </p:ext>
            </p:extLst>
          </p:nvPr>
        </p:nvGraphicFramePr>
        <p:xfrm>
          <a:off x="2807296" y="4365104"/>
          <a:ext cx="3840088" cy="28240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38" name="Прямоугольная выноска 37"/>
          <p:cNvSpPr/>
          <p:nvPr/>
        </p:nvSpPr>
        <p:spPr>
          <a:xfrm>
            <a:off x="107504" y="6021288"/>
            <a:ext cx="2843808" cy="326262"/>
          </a:xfrm>
          <a:prstGeom prst="wedgeRectCallout">
            <a:avLst>
              <a:gd name="adj1" fmla="val 81256"/>
              <a:gd name="adj2" fmla="val -124479"/>
            </a:avLst>
          </a:prstGeom>
          <a:solidFill>
            <a:schemeClr val="accent1">
              <a:alpha val="3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Ввод оперативных данных</a:t>
            </a:r>
            <a:endParaRPr lang="ru-RU" dirty="0"/>
          </a:p>
        </p:txBody>
      </p:sp>
      <p:sp>
        <p:nvSpPr>
          <p:cNvPr id="39" name="Прямоугольная выноска 38"/>
          <p:cNvSpPr/>
          <p:nvPr/>
        </p:nvSpPr>
        <p:spPr>
          <a:xfrm>
            <a:off x="6516216" y="6021288"/>
            <a:ext cx="2339752" cy="326262"/>
          </a:xfrm>
          <a:prstGeom prst="wedgeRectCallout">
            <a:avLst>
              <a:gd name="adj1" fmla="val -102400"/>
              <a:gd name="adj2" fmla="val -80688"/>
            </a:avLst>
          </a:prstGeom>
          <a:solidFill>
            <a:schemeClr val="accent1">
              <a:alpha val="3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Работа с клиентами</a:t>
            </a:r>
            <a:endParaRPr lang="ru-RU" dirty="0"/>
          </a:p>
        </p:txBody>
      </p:sp>
      <p:sp>
        <p:nvSpPr>
          <p:cNvPr id="40" name="Прямоугольная выноска 39"/>
          <p:cNvSpPr/>
          <p:nvPr/>
        </p:nvSpPr>
        <p:spPr>
          <a:xfrm>
            <a:off x="107504" y="5373216"/>
            <a:ext cx="2843808" cy="326262"/>
          </a:xfrm>
          <a:prstGeom prst="wedgeRectCallout">
            <a:avLst>
              <a:gd name="adj1" fmla="val 78911"/>
              <a:gd name="adj2" fmla="val -112802"/>
            </a:avLst>
          </a:prstGeom>
          <a:solidFill>
            <a:schemeClr val="accent1">
              <a:alpha val="3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Формирование отчетности</a:t>
            </a:r>
            <a:endParaRPr lang="ru-RU" dirty="0"/>
          </a:p>
        </p:txBody>
      </p:sp>
      <p:sp>
        <p:nvSpPr>
          <p:cNvPr id="41" name="Прямоугольная выноска 40"/>
          <p:cNvSpPr/>
          <p:nvPr/>
        </p:nvSpPr>
        <p:spPr>
          <a:xfrm>
            <a:off x="1619672" y="4725144"/>
            <a:ext cx="1584176" cy="326262"/>
          </a:xfrm>
          <a:prstGeom prst="wedgeRectCallout">
            <a:avLst>
              <a:gd name="adj1" fmla="val 124866"/>
              <a:gd name="adj2" fmla="val -1864"/>
            </a:avLst>
          </a:prstGeom>
          <a:solidFill>
            <a:schemeClr val="accent1">
              <a:alpha val="3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Прочее</a:t>
            </a:r>
            <a:endParaRPr lang="ru-RU" dirty="0"/>
          </a:p>
        </p:txBody>
      </p:sp>
      <p:sp>
        <p:nvSpPr>
          <p:cNvPr id="42" name="Прямоугольная выноска 41"/>
          <p:cNvSpPr/>
          <p:nvPr/>
        </p:nvSpPr>
        <p:spPr>
          <a:xfrm>
            <a:off x="6372200" y="4941168"/>
            <a:ext cx="2555776" cy="504056"/>
          </a:xfrm>
          <a:prstGeom prst="wedgeRectCallout">
            <a:avLst>
              <a:gd name="adj1" fmla="val -85167"/>
              <a:gd name="adj2" fmla="val -23181"/>
            </a:avLst>
          </a:prstGeom>
          <a:solidFill>
            <a:schemeClr val="accent1">
              <a:alpha val="3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Ввод снятых показаний приборов учета</a:t>
            </a:r>
            <a:endParaRPr lang="ru-RU" dirty="0"/>
          </a:p>
        </p:txBody>
      </p:sp>
      <p:pic>
        <p:nvPicPr>
          <p:cNvPr id="29" name="Рисунок 28" descr="norm_po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5940152" y="1473820"/>
            <a:ext cx="2572423" cy="245923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cxnSp>
        <p:nvCxnSpPr>
          <p:cNvPr id="30" name="Прямая соединительная линия 29"/>
          <p:cNvCxnSpPr/>
          <p:nvPr/>
        </p:nvCxnSpPr>
        <p:spPr>
          <a:xfrm flipH="1">
            <a:off x="5868144" y="4437112"/>
            <a:ext cx="2808312" cy="0"/>
          </a:xfrm>
          <a:prstGeom prst="line">
            <a:avLst/>
          </a:prstGeom>
          <a:ln w="12700">
            <a:solidFill>
              <a:schemeClr val="accent1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balanced" dir="t"/>
          </a:scene3d>
          <a:sp3d prstMaterial="softEdge">
            <a:bevelT/>
            <a:bevelB/>
            <a:contourClr>
              <a:schemeClr val="bg1"/>
            </a:contourClr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5724128" y="899428"/>
            <a:ext cx="2952328" cy="369332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82550" h="38100" prst="coolSlant"/>
            </a:sp3d>
          </a:bodyPr>
          <a:lstStyle/>
          <a:p>
            <a:pPr algn="r"/>
            <a:r>
              <a:rPr lang="ru-RU" dirty="0" smtClean="0"/>
              <a:t>Нормативы ПО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2912493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9" grpId="0" animBg="1"/>
      <p:bldP spid="40" grpId="0" animBg="1"/>
      <p:bldP spid="41" grpId="0" animBg="1"/>
      <p:bldP spid="4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flipV="1">
            <a:off x="-2340768" y="-891480"/>
            <a:ext cx="11953328" cy="9145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237831" y="117693"/>
            <a:ext cx="6278385" cy="64633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err="1" smtClean="0">
                <a:solidFill>
                  <a:schemeClr val="tx2">
                    <a:lumMod val="50000"/>
                  </a:schemeClr>
                </a:solidFill>
              </a:rPr>
              <a:t>Многопоточность</a:t>
            </a:r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 и асинхронное взаимодействие с сервером</a:t>
            </a:r>
          </a:p>
          <a:p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Распознавание показаний с рукописных обходных листов</a:t>
            </a:r>
          </a:p>
          <a:p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Защита данных от несанкционированного доступа</a:t>
            </a:r>
          </a:p>
          <a:p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Унифицированные настраиваемые алгоритмы</a:t>
            </a:r>
          </a:p>
          <a:p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Поддержка различных интерфейсов</a:t>
            </a:r>
          </a:p>
          <a:p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Оперативность получаемых данных </a:t>
            </a:r>
          </a:p>
          <a:p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Различные способы ввода данных</a:t>
            </a:r>
          </a:p>
          <a:p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Автозагрузка показаний с АСКУЭ</a:t>
            </a:r>
            <a:endParaRPr lang="en-US" dirty="0" smtClean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Интерактивная система справки</a:t>
            </a:r>
          </a:p>
          <a:p>
            <a:r>
              <a:rPr lang="ru-RU" dirty="0" err="1" smtClean="0">
                <a:solidFill>
                  <a:schemeClr val="tx2">
                    <a:lumMod val="50000"/>
                  </a:schemeClr>
                </a:solidFill>
              </a:rPr>
              <a:t>Кроссбраузерное</a:t>
            </a:r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 приложение</a:t>
            </a:r>
          </a:p>
          <a:p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Высокая отказоустойчивость</a:t>
            </a:r>
          </a:p>
          <a:p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Аналитические инструменты</a:t>
            </a:r>
          </a:p>
          <a:p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Короткие сроки внедрения</a:t>
            </a:r>
          </a:p>
          <a:p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Интеграция с другими ИС</a:t>
            </a:r>
          </a:p>
          <a:p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Серверная бизнес-логика</a:t>
            </a:r>
          </a:p>
          <a:p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Консолидированная база</a:t>
            </a:r>
          </a:p>
          <a:p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Обновление «на лету»</a:t>
            </a:r>
          </a:p>
          <a:p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Высокая надежность</a:t>
            </a:r>
          </a:p>
          <a:p>
            <a:r>
              <a:rPr lang="ru-RU" dirty="0" err="1" smtClean="0">
                <a:solidFill>
                  <a:schemeClr val="tx2">
                    <a:lumMod val="50000"/>
                  </a:schemeClr>
                </a:solidFill>
              </a:rPr>
              <a:t>Масштабируемость</a:t>
            </a:r>
            <a:endParaRPr lang="ru-RU" dirty="0" smtClean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WEB-</a:t>
            </a:r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приложение</a:t>
            </a:r>
            <a:endParaRPr lang="en-US" dirty="0" smtClean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ru-RU" dirty="0" err="1" smtClean="0">
                <a:solidFill>
                  <a:schemeClr val="tx2">
                    <a:lumMod val="50000"/>
                  </a:schemeClr>
                </a:solidFill>
              </a:rPr>
              <a:t>Персонализация</a:t>
            </a:r>
            <a:endParaRPr lang="ru-RU" dirty="0" smtClean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Быстродействие</a:t>
            </a:r>
          </a:p>
          <a:p>
            <a:r>
              <a:rPr lang="ru-RU" dirty="0" smtClean="0">
                <a:solidFill>
                  <a:schemeClr val="tx2">
                    <a:lumMod val="50000"/>
                  </a:schemeClr>
                </a:solidFill>
              </a:rPr>
              <a:t>Система аудита</a:t>
            </a:r>
          </a:p>
        </p:txBody>
      </p:sp>
      <p:sp>
        <p:nvSpPr>
          <p:cNvPr id="7" name="TextBox 6"/>
          <p:cNvSpPr txBox="1"/>
          <p:nvPr/>
        </p:nvSpPr>
        <p:spPr>
          <a:xfrm rot="18318951">
            <a:off x="1858865" y="2494048"/>
            <a:ext cx="6482517" cy="584775"/>
          </a:xfrm>
          <a:prstGeom prst="rect">
            <a:avLst/>
          </a:prstGeom>
          <a:noFill/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innerShdw blurRad="63500" dist="50800" dir="8100000">
                    <a:prstClr val="black">
                      <a:alpha val="50000"/>
                    </a:prstClr>
                  </a:innerShdw>
                </a:effectLst>
              </a:rPr>
              <a:t>Повышение эффективности</a:t>
            </a:r>
            <a:endParaRPr lang="ru-RU" sz="3200" b="1" dirty="0">
              <a:solidFill>
                <a:schemeClr val="tx1">
                  <a:lumMod val="85000"/>
                  <a:lumOff val="15000"/>
                </a:schemeClr>
              </a:solidFill>
              <a:effectLst>
                <a:innerShdw blurRad="63500" dist="50800" dir="8100000">
                  <a:prstClr val="black">
                    <a:alpha val="50000"/>
                  </a:prstClr>
                </a:innerShdw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676456" y="6442095"/>
            <a:ext cx="4675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ru-RU" dirty="0" smtClean="0">
                <a:solidFill>
                  <a:schemeClr val="bg1"/>
                </a:solidFill>
                <a:latin typeface="+mn-lt"/>
              </a:rPr>
              <a:t>14</a:t>
            </a:r>
            <a:endParaRPr lang="ru-RU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697782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8676456" y="6442095"/>
            <a:ext cx="4675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ru-RU" dirty="0" smtClean="0">
                <a:solidFill>
                  <a:schemeClr val="bg1"/>
                </a:solidFill>
                <a:latin typeface="+mn-lt"/>
              </a:rPr>
              <a:t>15</a:t>
            </a:r>
            <a:endParaRPr lang="ru-RU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351874" y="868070"/>
            <a:ext cx="4380366" cy="11387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рпоративная информационная система </a:t>
            </a:r>
          </a:p>
          <a:p>
            <a:pPr algn="ctr"/>
            <a:r>
              <a:rPr lang="ru-RU" sz="3200" b="1" dirty="0" smtClean="0"/>
              <a:t>ФЕНИКС</a:t>
            </a:r>
            <a:endParaRPr lang="en-US" sz="3200" b="1" dirty="0" smtClean="0"/>
          </a:p>
          <a:p>
            <a:pPr algn="ctr"/>
            <a:r>
              <a:rPr lang="ru-RU" dirty="0" smtClean="0"/>
              <a:t>Алтайский край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1649835" y="2793122"/>
            <a:ext cx="587449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000" dirty="0" smtClean="0"/>
              <a:t>Благодарим за внимание!</a:t>
            </a:r>
            <a:endParaRPr lang="ru-RU" sz="40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785198" y="5651956"/>
            <a:ext cx="38912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dirty="0" smtClean="0"/>
              <a:t>Руководитель проекта: Гладышев В.С.</a:t>
            </a:r>
          </a:p>
          <a:p>
            <a:pPr algn="r"/>
            <a:r>
              <a:rPr lang="en-US" dirty="0" smtClean="0"/>
              <a:t>Gladishev.Vadim@mail.ru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xmlns="" val="2912493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8676456" y="6442095"/>
            <a:ext cx="4675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ru-RU" dirty="0">
                <a:solidFill>
                  <a:schemeClr val="bg1"/>
                </a:solidFill>
                <a:latin typeface="+mn-lt"/>
              </a:rPr>
              <a:t>2</a:t>
            </a:r>
          </a:p>
        </p:txBody>
      </p:sp>
      <p:sp>
        <p:nvSpPr>
          <p:cNvPr id="8" name="Номер слайда 9"/>
          <p:cNvSpPr>
            <a:spLocks noGrp="1"/>
          </p:cNvSpPr>
          <p:nvPr>
            <p:ph type="sldNum" sz="quarter" idx="11"/>
          </p:nvPr>
        </p:nvSpPr>
        <p:spPr>
          <a:xfrm>
            <a:off x="8129588" y="5734050"/>
            <a:ext cx="609600" cy="520700"/>
          </a:xfrm>
        </p:spPr>
        <p:txBody>
          <a:bodyPr/>
          <a:lstStyle/>
          <a:p>
            <a:pPr>
              <a:defRPr/>
            </a:pPr>
            <a:fld id="{FC9862A5-59DE-49FE-8CC9-E18A6520716C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  <p:pic>
        <p:nvPicPr>
          <p:cNvPr id="10" name="Picture 2" descr="C:\Program Files\Microsoft Office\MEDIA\CAGCAT10\j0149481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69380" y="5574398"/>
            <a:ext cx="681038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8" descr="j029202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27005" y="1010335"/>
            <a:ext cx="714375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1" descr="j019538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26768" y="5679173"/>
            <a:ext cx="554037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2" descr="j030125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12961" y="5552190"/>
            <a:ext cx="68580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4" name="Прямая соединительная линия 13"/>
          <p:cNvCxnSpPr/>
          <p:nvPr/>
        </p:nvCxnSpPr>
        <p:spPr>
          <a:xfrm rot="5400000">
            <a:off x="76349" y="3571766"/>
            <a:ext cx="5143500" cy="71438"/>
          </a:xfrm>
          <a:prstGeom prst="line">
            <a:avLst/>
          </a:prstGeom>
          <a:ln>
            <a:solidFill>
              <a:schemeClr val="bg2">
                <a:lumMod val="10000"/>
              </a:schemeClr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/>
          <p:nvPr/>
        </p:nvCxnSpPr>
        <p:spPr>
          <a:xfrm rot="5400000">
            <a:off x="2076600" y="3516189"/>
            <a:ext cx="5143500" cy="71438"/>
          </a:xfrm>
          <a:prstGeom prst="line">
            <a:avLst/>
          </a:prstGeom>
          <a:ln>
            <a:solidFill>
              <a:schemeClr val="bg2">
                <a:lumMod val="10000"/>
              </a:schemeClr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единительная линия 15"/>
          <p:cNvCxnSpPr/>
          <p:nvPr/>
        </p:nvCxnSpPr>
        <p:spPr>
          <a:xfrm rot="5400000">
            <a:off x="4148301" y="3516190"/>
            <a:ext cx="5143500" cy="71437"/>
          </a:xfrm>
          <a:prstGeom prst="line">
            <a:avLst/>
          </a:prstGeom>
          <a:ln>
            <a:solidFill>
              <a:schemeClr val="bg2">
                <a:lumMod val="10000"/>
              </a:schemeClr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Picture 2" descr="C:\Program Files\Microsoft Office\MEDIA\CAGCAT10\j0222015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398693" y="938898"/>
            <a:ext cx="714375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5" descr="C:\Program Files\Microsoft Office\MEDIA\CAGCAT10\j0285360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83580" y="5607735"/>
            <a:ext cx="522288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7" descr="C:\Program Files\Microsoft Office\MEDIA\CAGCAT10\j0291984.wmf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255318" y="938898"/>
            <a:ext cx="714375" cy="75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8" descr="C:\Program Files\Microsoft Office\MEDIA\CAGCAT10\j0300840.wmf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355580" y="5536298"/>
            <a:ext cx="8890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1" name="Группа 20"/>
          <p:cNvGrpSpPr/>
          <p:nvPr/>
        </p:nvGrpSpPr>
        <p:grpSpPr>
          <a:xfrm>
            <a:off x="683568" y="1766000"/>
            <a:ext cx="8001029" cy="3571876"/>
            <a:chOff x="785813" y="2143125"/>
            <a:chExt cx="8001029" cy="3571876"/>
          </a:xfrm>
        </p:grpSpPr>
        <p:sp>
          <p:nvSpPr>
            <p:cNvPr id="45" name="Штриховая стрелка вправо 44"/>
            <p:cNvSpPr/>
            <p:nvPr/>
          </p:nvSpPr>
          <p:spPr bwMode="auto">
            <a:xfrm>
              <a:off x="6690469" y="5072075"/>
              <a:ext cx="453296" cy="183356"/>
            </a:xfrm>
            <a:prstGeom prst="stripedRightArrow">
              <a:avLst/>
            </a:prstGeom>
            <a:solidFill>
              <a:srgbClr val="003399">
                <a:alpha val="85490"/>
              </a:srgbClr>
            </a:solidFill>
            <a:ln w="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2" name="Скругленный прямоугольник 21"/>
            <p:cNvSpPr/>
            <p:nvPr/>
          </p:nvSpPr>
          <p:spPr bwMode="auto">
            <a:xfrm>
              <a:off x="3071813" y="2857499"/>
              <a:ext cx="1500187" cy="660593"/>
            </a:xfrm>
            <a:prstGeom prst="roundRect">
              <a:avLst/>
            </a:prstGeom>
            <a:solidFill>
              <a:srgbClr val="FF7D00">
                <a:alpha val="85490"/>
              </a:srgbClr>
            </a:solidFill>
            <a:ln w="9525">
              <a:solidFill>
                <a:schemeClr val="accent6">
                  <a:lumMod val="75000"/>
                </a:schemeClr>
              </a:solidFill>
            </a:ln>
            <a:effectLst>
              <a:outerShdw blurRad="50800" dist="76200" dir="8820000" sx="107000" sy="107000" algn="ctr" rotWithShape="0">
                <a:srgbClr val="000000">
                  <a:alpha val="18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300" dirty="0">
                  <a:solidFill>
                    <a:schemeClr val="tx1"/>
                  </a:solidFill>
                </a:rPr>
                <a:t>Ведение  данных о потребителях и  схеме сети</a:t>
              </a:r>
            </a:p>
          </p:txBody>
        </p:sp>
        <p:sp>
          <p:nvSpPr>
            <p:cNvPr id="23" name="Скругленный прямоугольник 22"/>
            <p:cNvSpPr/>
            <p:nvPr/>
          </p:nvSpPr>
          <p:spPr bwMode="auto">
            <a:xfrm>
              <a:off x="3071813" y="4238173"/>
              <a:ext cx="1500187" cy="762453"/>
            </a:xfrm>
            <a:prstGeom prst="roundRect">
              <a:avLst/>
            </a:prstGeom>
            <a:solidFill>
              <a:srgbClr val="FF7D00">
                <a:alpha val="85882"/>
              </a:srgbClr>
            </a:solidFill>
            <a:ln w="9525">
              <a:solidFill>
                <a:schemeClr val="accent6">
                  <a:lumMod val="75000"/>
                </a:schemeClr>
              </a:solidFill>
            </a:ln>
            <a:effectLst>
              <a:outerShdw blurRad="50800" dist="76200" dir="8820000" sx="107000" sy="107000" algn="ctr" rotWithShape="0">
                <a:srgbClr val="000000">
                  <a:alpha val="18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300" dirty="0" smtClean="0">
                  <a:solidFill>
                    <a:schemeClr val="tx1"/>
                  </a:solidFill>
                </a:rPr>
                <a:t>Локализация </a:t>
              </a:r>
              <a:r>
                <a:rPr lang="ru-RU" sz="1300" dirty="0">
                  <a:solidFill>
                    <a:schemeClr val="tx1"/>
                  </a:solidFill>
                </a:rPr>
                <a:t>о</a:t>
              </a:r>
              <a:r>
                <a:rPr lang="ru-RU" sz="1300" dirty="0" smtClean="0">
                  <a:solidFill>
                    <a:schemeClr val="tx1"/>
                  </a:solidFill>
                </a:rPr>
                <a:t>чагов хищения э/э</a:t>
              </a:r>
              <a:endParaRPr lang="ru-RU" sz="1300" dirty="0">
                <a:solidFill>
                  <a:schemeClr val="tx1"/>
                </a:solidFill>
              </a:endParaRPr>
            </a:p>
          </p:txBody>
        </p:sp>
        <p:sp>
          <p:nvSpPr>
            <p:cNvPr id="24" name="Штриховая стрелка вправо 23"/>
            <p:cNvSpPr/>
            <p:nvPr/>
          </p:nvSpPr>
          <p:spPr bwMode="auto">
            <a:xfrm>
              <a:off x="6572250" y="2357438"/>
              <a:ext cx="571500" cy="214312"/>
            </a:xfrm>
            <a:prstGeom prst="stripedRightArrow">
              <a:avLst/>
            </a:prstGeom>
            <a:solidFill>
              <a:srgbClr val="003399">
                <a:alpha val="85490"/>
              </a:srgbClr>
            </a:solidFill>
            <a:ln w="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5" name="Скругленный прямоугольник 24"/>
            <p:cNvSpPr/>
            <p:nvPr/>
          </p:nvSpPr>
          <p:spPr bwMode="auto">
            <a:xfrm>
              <a:off x="785813" y="2143125"/>
              <a:ext cx="1714500" cy="500063"/>
            </a:xfrm>
            <a:prstGeom prst="roundRect">
              <a:avLst/>
            </a:prstGeom>
            <a:solidFill>
              <a:srgbClr val="3366CC">
                <a:alpha val="49000"/>
              </a:srgbClr>
            </a:solidFill>
            <a:ln w="12700">
              <a:solidFill>
                <a:schemeClr val="tx1"/>
              </a:solidFill>
            </a:ln>
            <a:effectLst>
              <a:outerShdw blurRad="50800" dist="76200" dir="8820000" sx="107000" sy="107000" algn="ctr" rotWithShape="0">
                <a:srgbClr val="000000">
                  <a:alpha val="18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300" dirty="0" smtClean="0">
                  <a:solidFill>
                    <a:schemeClr val="bg1"/>
                  </a:solidFill>
                </a:rPr>
                <a:t>Учет показаний приборов</a:t>
              </a:r>
              <a:endParaRPr lang="ru-RU" sz="1300" dirty="0">
                <a:solidFill>
                  <a:schemeClr val="bg1"/>
                </a:solidFill>
              </a:endParaRPr>
            </a:p>
          </p:txBody>
        </p:sp>
        <p:sp>
          <p:nvSpPr>
            <p:cNvPr id="26" name="Скругленный прямоугольник 25"/>
            <p:cNvSpPr/>
            <p:nvPr/>
          </p:nvSpPr>
          <p:spPr bwMode="auto">
            <a:xfrm>
              <a:off x="785813" y="5143501"/>
              <a:ext cx="1714500" cy="571500"/>
            </a:xfrm>
            <a:prstGeom prst="roundRect">
              <a:avLst/>
            </a:prstGeom>
            <a:solidFill>
              <a:srgbClr val="3366CC">
                <a:alpha val="49000"/>
              </a:srgbClr>
            </a:solidFill>
            <a:ln w="12700">
              <a:solidFill>
                <a:schemeClr val="tx1"/>
              </a:solidFill>
            </a:ln>
            <a:effectLst>
              <a:outerShdw blurRad="50800" dist="76200" dir="8820000" sx="107000" sy="107000" algn="ctr" rotWithShape="0">
                <a:srgbClr val="000000">
                  <a:alpha val="18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300" dirty="0" smtClean="0">
                  <a:solidFill>
                    <a:schemeClr val="bg1"/>
                  </a:solidFill>
                </a:rPr>
                <a:t>Аналитика</a:t>
              </a:r>
              <a:endParaRPr lang="ru-RU" sz="1300" dirty="0">
                <a:solidFill>
                  <a:schemeClr val="bg1"/>
                </a:solidFill>
              </a:endParaRPr>
            </a:p>
          </p:txBody>
        </p:sp>
        <p:sp>
          <p:nvSpPr>
            <p:cNvPr id="27" name="Скругленный прямоугольник 26"/>
            <p:cNvSpPr/>
            <p:nvPr/>
          </p:nvSpPr>
          <p:spPr bwMode="auto">
            <a:xfrm>
              <a:off x="785813" y="3662109"/>
              <a:ext cx="1714500" cy="576064"/>
            </a:xfrm>
            <a:prstGeom prst="roundRect">
              <a:avLst/>
            </a:prstGeom>
            <a:solidFill>
              <a:srgbClr val="3366CC">
                <a:alpha val="49000"/>
              </a:srgbClr>
            </a:solidFill>
            <a:ln w="12700">
              <a:solidFill>
                <a:schemeClr val="tx1"/>
              </a:solidFill>
            </a:ln>
            <a:effectLst>
              <a:outerShdw blurRad="50800" dist="76200" dir="8820000" sx="107000" sy="107000" algn="ctr" rotWithShape="0">
                <a:srgbClr val="000000">
                  <a:alpha val="18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300" dirty="0" smtClean="0">
                  <a:solidFill>
                    <a:schemeClr val="bg1"/>
                  </a:solidFill>
                </a:rPr>
                <a:t>Ведение информации об </a:t>
              </a:r>
              <a:r>
                <a:rPr lang="ru-RU" sz="1300" dirty="0" err="1" smtClean="0">
                  <a:solidFill>
                    <a:schemeClr val="bg1"/>
                  </a:solidFill>
                </a:rPr>
                <a:t>энергообъектах</a:t>
              </a:r>
              <a:endParaRPr lang="ru-RU" sz="1300" dirty="0">
                <a:solidFill>
                  <a:schemeClr val="bg1"/>
                </a:solidFill>
              </a:endParaRPr>
            </a:p>
          </p:txBody>
        </p:sp>
        <p:sp>
          <p:nvSpPr>
            <p:cNvPr id="28" name="Скругленный прямоугольник 27"/>
            <p:cNvSpPr/>
            <p:nvPr/>
          </p:nvSpPr>
          <p:spPr bwMode="auto">
            <a:xfrm>
              <a:off x="785813" y="2839845"/>
              <a:ext cx="1714500" cy="660593"/>
            </a:xfrm>
            <a:prstGeom prst="roundRect">
              <a:avLst/>
            </a:prstGeom>
            <a:solidFill>
              <a:srgbClr val="3366CC">
                <a:alpha val="49000"/>
              </a:srgbClr>
            </a:solidFill>
            <a:ln w="12700">
              <a:solidFill>
                <a:schemeClr val="tx1"/>
              </a:solidFill>
            </a:ln>
            <a:effectLst>
              <a:outerShdw blurRad="50800" dist="76200" dir="8820000" sx="107000" sy="107000" algn="ctr" rotWithShape="0">
                <a:srgbClr val="000000">
                  <a:alpha val="18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300" dirty="0">
                  <a:solidFill>
                    <a:schemeClr val="bg1"/>
                  </a:solidFill>
                </a:rPr>
                <a:t>Подключение потребителей</a:t>
              </a:r>
            </a:p>
          </p:txBody>
        </p:sp>
        <p:sp>
          <p:nvSpPr>
            <p:cNvPr id="29" name="Скругленный прямоугольник 28"/>
            <p:cNvSpPr/>
            <p:nvPr/>
          </p:nvSpPr>
          <p:spPr bwMode="auto">
            <a:xfrm>
              <a:off x="5143500" y="2214563"/>
              <a:ext cx="1428750" cy="727466"/>
            </a:xfrm>
            <a:prstGeom prst="roundRect">
              <a:avLst/>
            </a:prstGeom>
            <a:solidFill>
              <a:srgbClr val="FFFF00">
                <a:alpha val="42353"/>
              </a:srgbClr>
            </a:solidFill>
            <a:ln w="9525">
              <a:solidFill>
                <a:schemeClr val="tx1">
                  <a:lumMod val="95000"/>
                  <a:lumOff val="5000"/>
                </a:schemeClr>
              </a:solidFill>
            </a:ln>
            <a:effectLst>
              <a:outerShdw blurRad="50800" dist="76200" dir="8820000" sx="107000" sy="107000" algn="ctr" rotWithShape="0">
                <a:srgbClr val="000000">
                  <a:alpha val="18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300" dirty="0" smtClean="0">
                  <a:solidFill>
                    <a:schemeClr val="tx1"/>
                  </a:solidFill>
                </a:rPr>
                <a:t>Своевременное принятие решений</a:t>
              </a:r>
              <a:endParaRPr lang="ru-RU" sz="1300" dirty="0">
                <a:solidFill>
                  <a:schemeClr val="tx1"/>
                </a:solidFill>
              </a:endParaRPr>
            </a:p>
          </p:txBody>
        </p:sp>
        <p:sp>
          <p:nvSpPr>
            <p:cNvPr id="30" name="Стрелка углом 29"/>
            <p:cNvSpPr/>
            <p:nvPr/>
          </p:nvSpPr>
          <p:spPr bwMode="auto">
            <a:xfrm rot="5400000">
              <a:off x="2928938" y="1928815"/>
              <a:ext cx="500061" cy="1357312"/>
            </a:xfrm>
            <a:prstGeom prst="bentArrow">
              <a:avLst/>
            </a:prstGeom>
            <a:solidFill>
              <a:srgbClr val="003399">
                <a:alpha val="85490"/>
              </a:srgbClr>
            </a:solidFill>
            <a:ln w="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31" name="Стрелка углом 30"/>
            <p:cNvSpPr/>
            <p:nvPr/>
          </p:nvSpPr>
          <p:spPr bwMode="auto">
            <a:xfrm rot="5400000" flipH="1">
              <a:off x="2928938" y="4572001"/>
              <a:ext cx="500062" cy="1357312"/>
            </a:xfrm>
            <a:prstGeom prst="bentArrow">
              <a:avLst/>
            </a:prstGeom>
            <a:solidFill>
              <a:srgbClr val="003399">
                <a:alpha val="85490"/>
              </a:srgbClr>
            </a:solidFill>
            <a:ln w="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32" name="Стрелка углом 31"/>
            <p:cNvSpPr/>
            <p:nvPr/>
          </p:nvSpPr>
          <p:spPr bwMode="auto">
            <a:xfrm>
              <a:off x="3929063" y="2357438"/>
              <a:ext cx="1214437" cy="500062"/>
            </a:xfrm>
            <a:prstGeom prst="bentArrow">
              <a:avLst/>
            </a:prstGeom>
            <a:solidFill>
              <a:srgbClr val="003399">
                <a:alpha val="85490"/>
              </a:srgbClr>
            </a:solidFill>
            <a:ln w="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33" name="Штриховая стрелка вправо 32"/>
            <p:cNvSpPr/>
            <p:nvPr/>
          </p:nvSpPr>
          <p:spPr bwMode="auto">
            <a:xfrm>
              <a:off x="2500313" y="3087756"/>
              <a:ext cx="571500" cy="214313"/>
            </a:xfrm>
            <a:prstGeom prst="stripedRightArrow">
              <a:avLst/>
            </a:prstGeom>
            <a:solidFill>
              <a:srgbClr val="003399">
                <a:alpha val="85490"/>
              </a:srgbClr>
            </a:solidFill>
            <a:ln w="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4" name="Стрелка углом 33"/>
            <p:cNvSpPr/>
            <p:nvPr/>
          </p:nvSpPr>
          <p:spPr bwMode="auto">
            <a:xfrm rot="5400000" flipH="1">
              <a:off x="2928937" y="3089469"/>
              <a:ext cx="500063" cy="1357312"/>
            </a:xfrm>
            <a:prstGeom prst="bentArrow">
              <a:avLst/>
            </a:prstGeom>
            <a:solidFill>
              <a:srgbClr val="003399">
                <a:alpha val="85490"/>
              </a:srgbClr>
            </a:solidFill>
            <a:ln w="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35" name="Скругленный прямоугольник 34"/>
            <p:cNvSpPr/>
            <p:nvPr/>
          </p:nvSpPr>
          <p:spPr bwMode="auto">
            <a:xfrm>
              <a:off x="785813" y="4357694"/>
              <a:ext cx="1714500" cy="642932"/>
            </a:xfrm>
            <a:prstGeom prst="roundRect">
              <a:avLst/>
            </a:prstGeom>
            <a:solidFill>
              <a:srgbClr val="3366CC">
                <a:alpha val="49000"/>
              </a:srgbClr>
            </a:solidFill>
            <a:ln w="12700">
              <a:solidFill>
                <a:schemeClr val="tx1"/>
              </a:solidFill>
            </a:ln>
            <a:effectLst>
              <a:outerShdw blurRad="50800" dist="76200" dir="8820000" sx="107000" sy="107000" algn="ctr" rotWithShape="0">
                <a:srgbClr val="000000">
                  <a:alpha val="18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300" dirty="0">
                  <a:solidFill>
                    <a:schemeClr val="bg1"/>
                  </a:solidFill>
                </a:rPr>
                <a:t>Учет оборудования и планирование </a:t>
              </a:r>
              <a:r>
                <a:rPr lang="ru-RU" sz="1300" dirty="0" smtClean="0">
                  <a:solidFill>
                    <a:schemeClr val="bg1"/>
                  </a:solidFill>
                </a:rPr>
                <a:t>ремонтов</a:t>
              </a:r>
              <a:endParaRPr lang="ru-RU" sz="1300" dirty="0">
                <a:solidFill>
                  <a:schemeClr val="bg1"/>
                </a:solidFill>
              </a:endParaRPr>
            </a:p>
          </p:txBody>
        </p:sp>
        <p:sp>
          <p:nvSpPr>
            <p:cNvPr id="36" name="Штриховая стрелка вправо 35"/>
            <p:cNvSpPr/>
            <p:nvPr/>
          </p:nvSpPr>
          <p:spPr bwMode="auto">
            <a:xfrm>
              <a:off x="2500313" y="4643438"/>
              <a:ext cx="571500" cy="214313"/>
            </a:xfrm>
            <a:prstGeom prst="stripedRightArrow">
              <a:avLst/>
            </a:prstGeom>
            <a:solidFill>
              <a:srgbClr val="003399">
                <a:alpha val="85490"/>
              </a:srgbClr>
            </a:solidFill>
            <a:ln w="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7" name="Скругленный прямоугольник 36"/>
            <p:cNvSpPr/>
            <p:nvPr/>
          </p:nvSpPr>
          <p:spPr bwMode="auto">
            <a:xfrm>
              <a:off x="5143500" y="3302069"/>
              <a:ext cx="1428750" cy="769869"/>
            </a:xfrm>
            <a:prstGeom prst="roundRect">
              <a:avLst/>
            </a:prstGeom>
            <a:solidFill>
              <a:srgbClr val="FFFF00">
                <a:alpha val="42353"/>
              </a:srgbClr>
            </a:solidFill>
            <a:ln w="9525">
              <a:solidFill>
                <a:schemeClr val="tx1">
                  <a:lumMod val="95000"/>
                  <a:lumOff val="5000"/>
                </a:schemeClr>
              </a:solidFill>
            </a:ln>
            <a:effectLst>
              <a:outerShdw blurRad="50800" dist="76200" dir="8820000" sx="107000" sy="107000" algn="ctr" rotWithShape="0">
                <a:srgbClr val="000000">
                  <a:alpha val="18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300" dirty="0">
                  <a:solidFill>
                    <a:schemeClr val="tx1"/>
                  </a:solidFill>
                </a:rPr>
                <a:t>Формирование балансов электроэнергии</a:t>
              </a:r>
            </a:p>
          </p:txBody>
        </p:sp>
        <p:sp>
          <p:nvSpPr>
            <p:cNvPr id="38" name="Скругленный прямоугольник 37"/>
            <p:cNvSpPr/>
            <p:nvPr/>
          </p:nvSpPr>
          <p:spPr bwMode="auto">
            <a:xfrm>
              <a:off x="5143505" y="4742229"/>
              <a:ext cx="1546964" cy="936104"/>
            </a:xfrm>
            <a:prstGeom prst="roundRect">
              <a:avLst/>
            </a:prstGeom>
            <a:solidFill>
              <a:srgbClr val="FFFF00">
                <a:alpha val="42353"/>
              </a:srgbClr>
            </a:solidFill>
            <a:ln w="9525">
              <a:solidFill>
                <a:schemeClr val="tx1">
                  <a:lumMod val="95000"/>
                  <a:lumOff val="5000"/>
                </a:schemeClr>
              </a:solidFill>
            </a:ln>
            <a:effectLst>
              <a:outerShdw blurRad="50800" dist="76200" dir="8820000" sx="107000" sy="107000" algn="ctr" rotWithShape="0">
                <a:srgbClr val="000000">
                  <a:alpha val="18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300" dirty="0">
                  <a:solidFill>
                    <a:schemeClr val="tx1"/>
                  </a:solidFill>
                </a:rPr>
                <a:t>Планирование </a:t>
              </a:r>
              <a:r>
                <a:rPr lang="ru-RU" sz="1300" dirty="0" smtClean="0">
                  <a:solidFill>
                    <a:schemeClr val="tx1"/>
                  </a:solidFill>
                </a:rPr>
                <a:t>производственно-хозяйственной </a:t>
              </a:r>
              <a:r>
                <a:rPr lang="ru-RU" sz="1300" dirty="0">
                  <a:solidFill>
                    <a:schemeClr val="tx1"/>
                  </a:solidFill>
                </a:rPr>
                <a:t>деятельности</a:t>
              </a:r>
            </a:p>
          </p:txBody>
        </p:sp>
        <p:sp>
          <p:nvSpPr>
            <p:cNvPr id="39" name="Скругленный прямоугольник 38"/>
            <p:cNvSpPr/>
            <p:nvPr/>
          </p:nvSpPr>
          <p:spPr bwMode="auto">
            <a:xfrm>
              <a:off x="7143750" y="2214563"/>
              <a:ext cx="1643064" cy="727466"/>
            </a:xfrm>
            <a:prstGeom prst="roundRect">
              <a:avLst/>
            </a:prstGeom>
            <a:solidFill>
              <a:srgbClr val="92D050">
                <a:alpha val="66000"/>
              </a:srgbClr>
            </a:solidFill>
            <a:ln w="9525">
              <a:solidFill>
                <a:srgbClr val="3D5D19"/>
              </a:solidFill>
            </a:ln>
            <a:effectLst>
              <a:outerShdw blurRad="50800" dist="76200" dir="8820000" sx="107000" sy="107000" algn="ctr" rotWithShape="0">
                <a:srgbClr val="000000">
                  <a:alpha val="18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300" dirty="0" smtClean="0">
                  <a:solidFill>
                    <a:schemeClr val="tx1"/>
                  </a:solidFill>
                </a:rPr>
                <a:t>Качественное предоставление услуг</a:t>
              </a:r>
              <a:endParaRPr lang="ru-RU" sz="1300" dirty="0">
                <a:solidFill>
                  <a:schemeClr val="tx1"/>
                </a:solidFill>
              </a:endParaRPr>
            </a:p>
          </p:txBody>
        </p:sp>
        <p:sp>
          <p:nvSpPr>
            <p:cNvPr id="40" name="Скругленный прямоугольник 39"/>
            <p:cNvSpPr/>
            <p:nvPr/>
          </p:nvSpPr>
          <p:spPr bwMode="auto">
            <a:xfrm>
              <a:off x="7143750" y="3374077"/>
              <a:ext cx="1643064" cy="792087"/>
            </a:xfrm>
            <a:prstGeom prst="roundRect">
              <a:avLst/>
            </a:prstGeom>
            <a:solidFill>
              <a:srgbClr val="92D050">
                <a:alpha val="66000"/>
              </a:srgbClr>
            </a:solidFill>
            <a:ln w="9525">
              <a:solidFill>
                <a:srgbClr val="3D5D19"/>
              </a:solidFill>
            </a:ln>
            <a:effectLst>
              <a:outerShdw blurRad="50800" dist="76200" dir="8820000" sx="107000" sy="107000" algn="ctr" rotWithShape="0">
                <a:srgbClr val="000000">
                  <a:alpha val="18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300" dirty="0">
                  <a:solidFill>
                    <a:schemeClr val="tx1"/>
                  </a:solidFill>
                </a:rPr>
                <a:t>Мероприятия по снижению </a:t>
              </a:r>
              <a:r>
                <a:rPr lang="ru-RU" sz="1300" dirty="0" smtClean="0">
                  <a:solidFill>
                    <a:schemeClr val="tx1"/>
                  </a:solidFill>
                </a:rPr>
                <a:t>потерь э/э</a:t>
              </a:r>
              <a:endParaRPr lang="ru-RU" sz="1300" dirty="0">
                <a:solidFill>
                  <a:schemeClr val="tx1"/>
                </a:solidFill>
              </a:endParaRPr>
            </a:p>
          </p:txBody>
        </p:sp>
        <p:sp>
          <p:nvSpPr>
            <p:cNvPr id="41" name="Стрелка углом 40"/>
            <p:cNvSpPr/>
            <p:nvPr/>
          </p:nvSpPr>
          <p:spPr bwMode="auto">
            <a:xfrm flipV="1">
              <a:off x="3929058" y="3518093"/>
              <a:ext cx="1214437" cy="509588"/>
            </a:xfrm>
            <a:prstGeom prst="bentArrow">
              <a:avLst/>
            </a:prstGeom>
            <a:solidFill>
              <a:srgbClr val="003399">
                <a:alpha val="85490"/>
              </a:srgbClr>
            </a:solidFill>
            <a:ln w="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42" name="Стрелка углом 41"/>
            <p:cNvSpPr/>
            <p:nvPr/>
          </p:nvSpPr>
          <p:spPr bwMode="auto">
            <a:xfrm flipV="1">
              <a:off x="3929058" y="5000637"/>
              <a:ext cx="1214437" cy="509588"/>
            </a:xfrm>
            <a:prstGeom prst="bentArrow">
              <a:avLst/>
            </a:prstGeom>
            <a:solidFill>
              <a:srgbClr val="003399">
                <a:alpha val="85490"/>
              </a:srgbClr>
            </a:solidFill>
            <a:ln w="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43" name="Скругленный прямоугольник 42"/>
            <p:cNvSpPr/>
            <p:nvPr/>
          </p:nvSpPr>
          <p:spPr bwMode="auto">
            <a:xfrm>
              <a:off x="7143768" y="4857761"/>
              <a:ext cx="1643074" cy="676556"/>
            </a:xfrm>
            <a:prstGeom prst="roundRect">
              <a:avLst/>
            </a:prstGeom>
            <a:solidFill>
              <a:srgbClr val="92D050">
                <a:alpha val="66000"/>
              </a:srgbClr>
            </a:solidFill>
            <a:ln w="9525">
              <a:solidFill>
                <a:srgbClr val="3D5D19"/>
              </a:solidFill>
            </a:ln>
            <a:effectLst>
              <a:outerShdw blurRad="50800" dist="76200" dir="8820000" sx="107000" sy="107000" algn="ctr" rotWithShape="0">
                <a:srgbClr val="000000">
                  <a:alpha val="18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300" dirty="0" smtClean="0">
                  <a:solidFill>
                    <a:schemeClr val="tx1"/>
                  </a:solidFill>
                </a:rPr>
                <a:t>Реализация производственной программы</a:t>
              </a:r>
              <a:endParaRPr lang="ru-RU" sz="1300" dirty="0">
                <a:solidFill>
                  <a:schemeClr val="tx1"/>
                </a:solidFill>
              </a:endParaRPr>
            </a:p>
          </p:txBody>
        </p:sp>
        <p:sp>
          <p:nvSpPr>
            <p:cNvPr id="44" name="Штриховая стрелка вправо 43"/>
            <p:cNvSpPr/>
            <p:nvPr/>
          </p:nvSpPr>
          <p:spPr bwMode="auto">
            <a:xfrm>
              <a:off x="6572265" y="3643314"/>
              <a:ext cx="571500" cy="214312"/>
            </a:xfrm>
            <a:prstGeom prst="stripedRightArrow">
              <a:avLst/>
            </a:prstGeom>
            <a:solidFill>
              <a:srgbClr val="003399">
                <a:alpha val="85490"/>
              </a:srgbClr>
            </a:solidFill>
            <a:ln w="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46" name="Стрелка углом 45"/>
            <p:cNvSpPr/>
            <p:nvPr/>
          </p:nvSpPr>
          <p:spPr bwMode="auto">
            <a:xfrm rot="5400000" flipH="1">
              <a:off x="5000627" y="3643314"/>
              <a:ext cx="571504" cy="1428761"/>
            </a:xfrm>
            <a:prstGeom prst="bentArrow">
              <a:avLst/>
            </a:prstGeom>
            <a:solidFill>
              <a:srgbClr val="003399">
                <a:alpha val="85490"/>
              </a:srgbClr>
            </a:solidFill>
            <a:ln w="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</p:grpSp>
      <p:pic>
        <p:nvPicPr>
          <p:cNvPr id="47" name="Рисунок 11" descr="шы11.jpg"/>
          <p:cNvPicPr>
            <a:picLocks noChangeAspect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112169" y="908720"/>
            <a:ext cx="709628" cy="689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" name="Рисунок 47" descr="is3.jpg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7970217" y="5337876"/>
            <a:ext cx="540059" cy="813266"/>
          </a:xfrm>
          <a:prstGeom prst="rect">
            <a:avLst/>
          </a:prstGeom>
        </p:spPr>
      </p:pic>
      <p:sp>
        <p:nvSpPr>
          <p:cNvPr id="49" name="Прямоугольник 48"/>
          <p:cNvSpPr/>
          <p:nvPr/>
        </p:nvSpPr>
        <p:spPr>
          <a:xfrm>
            <a:off x="2898648" y="-27384"/>
            <a:ext cx="3363999" cy="584775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lvl="0" algn="ctr">
              <a:defRPr/>
            </a:pPr>
            <a:r>
              <a:rPr lang="ru-RU" sz="3200" b="1" dirty="0" smtClean="0">
                <a:solidFill>
                  <a:schemeClr val="bg1"/>
                </a:solidFill>
              </a:rPr>
              <a:t>Бизнес-процессы </a:t>
            </a:r>
            <a:endParaRPr lang="ru-RU" sz="3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603783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8676456" y="6442095"/>
            <a:ext cx="4675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ru-RU" dirty="0" smtClean="0">
                <a:solidFill>
                  <a:schemeClr val="bg1"/>
                </a:solidFill>
                <a:latin typeface="+mn-lt"/>
              </a:rPr>
              <a:t>3</a:t>
            </a:r>
            <a:endParaRPr lang="ru-RU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652587" y="-27384"/>
            <a:ext cx="3856120" cy="584775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lvl="0" algn="ctr">
              <a:defRPr/>
            </a:pPr>
            <a:r>
              <a:rPr lang="ru-RU" sz="3200" b="1" dirty="0" smtClean="0">
                <a:solidFill>
                  <a:schemeClr val="bg1"/>
                </a:solidFill>
              </a:rPr>
              <a:t>Масштаб внедрения</a:t>
            </a:r>
            <a:endParaRPr lang="ru-RU" sz="3200" b="1" dirty="0">
              <a:solidFill>
                <a:schemeClr val="bg1"/>
              </a:solidFill>
            </a:endParaRPr>
          </a:p>
        </p:txBody>
      </p:sp>
      <p:pic>
        <p:nvPicPr>
          <p:cNvPr id="9" name="Рисунок 8" descr="reg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5976" y="548680"/>
            <a:ext cx="8686504" cy="592888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5686350" y="1016732"/>
            <a:ext cx="3206130" cy="1476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84" tIns="47892" rIns="95784" bIns="47892"/>
          <a:lstStyle/>
          <a:p>
            <a:pPr marL="342900" indent="-342900">
              <a:spcBef>
                <a:spcPct val="20000"/>
              </a:spcBef>
              <a:buClr>
                <a:srgbClr val="660033"/>
              </a:buClr>
              <a:buFont typeface="Wingdings" pitchFamily="2" charset="2"/>
              <a:buChar char="ü"/>
            </a:pPr>
            <a:r>
              <a:rPr lang="ru-RU" sz="1400" dirty="0">
                <a:solidFill>
                  <a:srgbClr val="000074"/>
                </a:solidFill>
                <a:latin typeface="Georgia" pitchFamily="18" charset="0"/>
              </a:rPr>
              <a:t>Более </a:t>
            </a:r>
            <a:r>
              <a:rPr lang="en-US" sz="1400" dirty="0" smtClean="0">
                <a:solidFill>
                  <a:srgbClr val="000074"/>
                </a:solidFill>
                <a:latin typeface="Georgia" pitchFamily="18" charset="0"/>
              </a:rPr>
              <a:t>3 000</a:t>
            </a:r>
            <a:r>
              <a:rPr lang="ru-RU" sz="1400" dirty="0" smtClean="0">
                <a:solidFill>
                  <a:srgbClr val="000074"/>
                </a:solidFill>
                <a:latin typeface="Georgia" pitchFamily="18" charset="0"/>
              </a:rPr>
              <a:t> </a:t>
            </a:r>
            <a:r>
              <a:rPr lang="ru-RU" sz="1400" dirty="0">
                <a:solidFill>
                  <a:srgbClr val="000074"/>
                </a:solidFill>
                <a:latin typeface="Georgia" pitchFamily="18" charset="0"/>
              </a:rPr>
              <a:t>пользователей</a:t>
            </a:r>
          </a:p>
          <a:p>
            <a:pPr marL="342900" indent="-342900">
              <a:spcBef>
                <a:spcPct val="20000"/>
              </a:spcBef>
              <a:buClr>
                <a:srgbClr val="660033"/>
              </a:buClr>
              <a:buFont typeface="Wingdings" pitchFamily="2" charset="2"/>
              <a:buChar char="ü"/>
            </a:pPr>
            <a:r>
              <a:rPr lang="ru-RU" sz="1400" dirty="0">
                <a:solidFill>
                  <a:srgbClr val="000074"/>
                </a:solidFill>
                <a:latin typeface="Georgia" pitchFamily="18" charset="0"/>
              </a:rPr>
              <a:t>Более </a:t>
            </a:r>
            <a:r>
              <a:rPr lang="ru-RU" sz="1400" dirty="0" smtClean="0">
                <a:solidFill>
                  <a:srgbClr val="000074"/>
                </a:solidFill>
                <a:latin typeface="Georgia" pitchFamily="18" charset="0"/>
              </a:rPr>
              <a:t>2 500 000 потребителей</a:t>
            </a:r>
            <a:endParaRPr lang="en-US" sz="1400" dirty="0">
              <a:solidFill>
                <a:srgbClr val="000074"/>
              </a:solidFill>
              <a:latin typeface="Georgia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660033"/>
              </a:buClr>
              <a:buFont typeface="Wingdings" pitchFamily="2" charset="2"/>
              <a:buChar char="ü"/>
            </a:pPr>
            <a:r>
              <a:rPr lang="ru-RU" sz="1400" dirty="0">
                <a:solidFill>
                  <a:srgbClr val="000074"/>
                </a:solidFill>
                <a:latin typeface="Georgia" pitchFamily="18" charset="0"/>
              </a:rPr>
              <a:t>Эксплуатируется в </a:t>
            </a:r>
            <a:r>
              <a:rPr lang="ru-RU" sz="1400" dirty="0" smtClean="0">
                <a:solidFill>
                  <a:srgbClr val="000074"/>
                </a:solidFill>
                <a:latin typeface="Georgia" pitchFamily="18" charset="0"/>
              </a:rPr>
              <a:t>8 </a:t>
            </a:r>
            <a:r>
              <a:rPr lang="ru-RU" sz="1400" dirty="0">
                <a:solidFill>
                  <a:srgbClr val="000074"/>
                </a:solidFill>
                <a:latin typeface="Georgia" pitchFamily="18" charset="0"/>
              </a:rPr>
              <a:t>филиалах</a:t>
            </a:r>
          </a:p>
          <a:p>
            <a:pPr marL="342900" indent="-342900">
              <a:spcBef>
                <a:spcPct val="20000"/>
              </a:spcBef>
              <a:buClr>
                <a:srgbClr val="660033"/>
              </a:buClr>
            </a:pPr>
            <a:r>
              <a:rPr lang="ru-RU" sz="1400" dirty="0">
                <a:solidFill>
                  <a:srgbClr val="000074"/>
                </a:solidFill>
                <a:latin typeface="Georgia" pitchFamily="18" charset="0"/>
              </a:rPr>
              <a:t>	ОАО  «МРСК Сибири</a:t>
            </a:r>
            <a:r>
              <a:rPr lang="ru-RU" sz="1400" dirty="0" smtClean="0">
                <a:solidFill>
                  <a:srgbClr val="000074"/>
                </a:solidFill>
                <a:latin typeface="Georgia" pitchFamily="18" charset="0"/>
              </a:rPr>
              <a:t>»</a:t>
            </a:r>
            <a:r>
              <a:rPr lang="en-US" sz="1400" dirty="0" smtClean="0">
                <a:solidFill>
                  <a:srgbClr val="000074"/>
                </a:solidFill>
                <a:latin typeface="Georgia" pitchFamily="18" charset="0"/>
              </a:rPr>
              <a:t> </a:t>
            </a:r>
            <a:r>
              <a:rPr lang="ru-RU" sz="1400" dirty="0" smtClean="0">
                <a:solidFill>
                  <a:srgbClr val="000074"/>
                </a:solidFill>
                <a:latin typeface="Georgia" pitchFamily="18" charset="0"/>
              </a:rPr>
              <a:t>и ОАО </a:t>
            </a:r>
            <a:r>
              <a:rPr lang="ru-RU" sz="1400" dirty="0">
                <a:solidFill>
                  <a:srgbClr val="000074"/>
                </a:solidFill>
                <a:latin typeface="Georgia" pitchFamily="18" charset="0"/>
              </a:rPr>
              <a:t>«</a:t>
            </a:r>
            <a:r>
              <a:rPr lang="ru-RU" sz="1400" dirty="0" err="1">
                <a:solidFill>
                  <a:srgbClr val="000074"/>
                </a:solidFill>
                <a:latin typeface="Georgia" pitchFamily="18" charset="0"/>
              </a:rPr>
              <a:t>Тываэнерго</a:t>
            </a:r>
            <a:r>
              <a:rPr lang="ru-RU" sz="1400" dirty="0">
                <a:solidFill>
                  <a:srgbClr val="000074"/>
                </a:solidFill>
                <a:latin typeface="Georgia" pitchFamily="18" charset="0"/>
              </a:rPr>
              <a:t>»</a:t>
            </a:r>
          </a:p>
          <a:p>
            <a:pPr marL="342900" indent="-342900">
              <a:spcBef>
                <a:spcPct val="20000"/>
              </a:spcBef>
              <a:buClr>
                <a:srgbClr val="660033"/>
              </a:buClr>
            </a:pPr>
            <a:endParaRPr lang="ru-RU" sz="1400" dirty="0">
              <a:solidFill>
                <a:srgbClr val="000074"/>
              </a:solidFill>
              <a:latin typeface="Georgia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660033"/>
              </a:buClr>
            </a:pPr>
            <a:endParaRPr lang="ru-RU" sz="1400" dirty="0">
              <a:solidFill>
                <a:srgbClr val="000074"/>
              </a:solidFill>
              <a:latin typeface="Georg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665341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8676456" y="6442095"/>
            <a:ext cx="4675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ru-RU" dirty="0" smtClean="0">
                <a:solidFill>
                  <a:schemeClr val="bg1"/>
                </a:solidFill>
                <a:latin typeface="+mn-lt"/>
              </a:rPr>
              <a:t>4</a:t>
            </a:r>
            <a:endParaRPr lang="ru-RU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3377852" y="-27384"/>
            <a:ext cx="2405595" cy="584775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lvl="0" algn="ctr">
              <a:defRPr/>
            </a:pPr>
            <a:r>
              <a:rPr lang="ru-RU" sz="3200" b="1" dirty="0" smtClean="0">
                <a:solidFill>
                  <a:schemeClr val="bg1"/>
                </a:solidFill>
              </a:rPr>
              <a:t>Доступность</a:t>
            </a:r>
            <a:endParaRPr lang="ru-RU" sz="3200" b="1" dirty="0">
              <a:solidFill>
                <a:schemeClr val="bg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339752" y="980728"/>
            <a:ext cx="1512168" cy="532859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 smtClean="0"/>
              <a:t>WEB-</a:t>
            </a:r>
            <a:r>
              <a:rPr lang="ru-RU" dirty="0" smtClean="0"/>
              <a:t>сервер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5148064" y="980728"/>
            <a:ext cx="3744416" cy="532859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ru-RU" dirty="0" smtClean="0"/>
              <a:t>Сервер БД</a:t>
            </a:r>
            <a:endParaRPr lang="ru-RU" dirty="0"/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/>
        </p:nvGraphicFramePr>
        <p:xfrm>
          <a:off x="76820" y="4717380"/>
          <a:ext cx="966788" cy="1231900"/>
        </p:xfrm>
        <a:graphic>
          <a:graphicData uri="http://schemas.openxmlformats.org/presentationml/2006/ole">
            <p:oleObj spid="_x0000_s2160" name="Visio" r:id="rId3" imgW="966551" imgH="1232229" progId="Visio.Drawing.11">
              <p:embed/>
            </p:oleObj>
          </a:graphicData>
        </a:graphic>
      </p:graphicFrame>
      <p:graphicFrame>
        <p:nvGraphicFramePr>
          <p:cNvPr id="10" name="Object 3"/>
          <p:cNvGraphicFramePr>
            <a:graphicFrameLocks noChangeAspect="1"/>
          </p:cNvGraphicFramePr>
          <p:nvPr/>
        </p:nvGraphicFramePr>
        <p:xfrm>
          <a:off x="148828" y="2677790"/>
          <a:ext cx="966788" cy="1111250"/>
        </p:xfrm>
        <a:graphic>
          <a:graphicData uri="http://schemas.openxmlformats.org/presentationml/2006/ole">
            <p:oleObj spid="_x0000_s2161" name="Visio" r:id="rId4" imgW="966551" imgH="1111460" progId="Visio.Drawing.11">
              <p:embed/>
            </p:oleObj>
          </a:graphicData>
        </a:graphic>
      </p:graphicFrame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544563" y="720303"/>
          <a:ext cx="427037" cy="1052513"/>
        </p:xfrm>
        <a:graphic>
          <a:graphicData uri="http://schemas.openxmlformats.org/presentationml/2006/ole">
            <p:oleObj spid="_x0000_s2162" name="Visio" r:id="rId5" imgW="426666" imgH="1051883" progId="Visio.Drawing.11">
              <p:embed/>
            </p:oleObj>
          </a:graphicData>
        </a:graphic>
      </p:graphicFrame>
      <p:graphicFrame>
        <p:nvGraphicFramePr>
          <p:cNvPr id="12" name="Object 5"/>
          <p:cNvGraphicFramePr>
            <a:graphicFrameLocks noChangeAspect="1"/>
          </p:cNvGraphicFramePr>
          <p:nvPr/>
        </p:nvGraphicFramePr>
        <p:xfrm>
          <a:off x="365175" y="1672059"/>
          <a:ext cx="606425" cy="1108869"/>
        </p:xfrm>
        <a:graphic>
          <a:graphicData uri="http://schemas.openxmlformats.org/presentationml/2006/ole">
            <p:oleObj spid="_x0000_s2163" name="Visio" r:id="rId6" imgW="606628" imgH="1107416" progId="Visio.Drawing.11">
              <p:embed/>
            </p:oleObj>
          </a:graphicData>
        </a:graphic>
      </p:graphicFrame>
      <p:graphicFrame>
        <p:nvGraphicFramePr>
          <p:cNvPr id="13" name="Object 6"/>
          <p:cNvGraphicFramePr>
            <a:graphicFrameLocks noChangeAspect="1"/>
          </p:cNvGraphicFramePr>
          <p:nvPr/>
        </p:nvGraphicFramePr>
        <p:xfrm>
          <a:off x="179512" y="3637260"/>
          <a:ext cx="965200" cy="1231900"/>
        </p:xfrm>
        <a:graphic>
          <a:graphicData uri="http://schemas.openxmlformats.org/presentationml/2006/ole">
            <p:oleObj spid="_x0000_s2164" name="Visio" r:id="rId7" imgW="964930" imgH="1232229" progId="Visio.Drawing.11">
              <p:embed/>
            </p:oleObj>
          </a:graphicData>
        </a:graphic>
      </p:graphicFrame>
      <p:sp>
        <p:nvSpPr>
          <p:cNvPr id="14" name="Стрелка вправо 13"/>
          <p:cNvSpPr/>
          <p:nvPr/>
        </p:nvSpPr>
        <p:spPr>
          <a:xfrm>
            <a:off x="1115616" y="1124744"/>
            <a:ext cx="978408" cy="484632"/>
          </a:xfrm>
          <a:prstGeom prst="rightArrow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200"/>
          </a:p>
        </p:txBody>
      </p:sp>
      <p:sp>
        <p:nvSpPr>
          <p:cNvPr id="15" name="Стрелка вправо 14"/>
          <p:cNvSpPr/>
          <p:nvPr/>
        </p:nvSpPr>
        <p:spPr>
          <a:xfrm>
            <a:off x="1115616" y="2060848"/>
            <a:ext cx="978408" cy="484632"/>
          </a:xfrm>
          <a:prstGeom prst="rightArrow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200"/>
          </a:p>
        </p:txBody>
      </p:sp>
      <p:sp>
        <p:nvSpPr>
          <p:cNvPr id="16" name="Стрелка вправо 15"/>
          <p:cNvSpPr/>
          <p:nvPr/>
        </p:nvSpPr>
        <p:spPr>
          <a:xfrm>
            <a:off x="1115616" y="2996952"/>
            <a:ext cx="978408" cy="484632"/>
          </a:xfrm>
          <a:prstGeom prst="rightArrow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200" dirty="0"/>
          </a:p>
        </p:txBody>
      </p:sp>
      <p:sp>
        <p:nvSpPr>
          <p:cNvPr id="17" name="Стрелка вправо 16"/>
          <p:cNvSpPr/>
          <p:nvPr/>
        </p:nvSpPr>
        <p:spPr>
          <a:xfrm>
            <a:off x="1115616" y="3861048"/>
            <a:ext cx="978408" cy="484632"/>
          </a:xfrm>
          <a:prstGeom prst="rightArrow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200"/>
          </a:p>
        </p:txBody>
      </p:sp>
      <p:sp>
        <p:nvSpPr>
          <p:cNvPr id="18" name="Стрелка вправо 17"/>
          <p:cNvSpPr/>
          <p:nvPr/>
        </p:nvSpPr>
        <p:spPr>
          <a:xfrm>
            <a:off x="1115616" y="4797152"/>
            <a:ext cx="978408" cy="484632"/>
          </a:xfrm>
          <a:prstGeom prst="rightArrow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200"/>
          </a:p>
        </p:txBody>
      </p:sp>
      <p:sp>
        <p:nvSpPr>
          <p:cNvPr id="19" name="Стрелка вправо 18"/>
          <p:cNvSpPr/>
          <p:nvPr/>
        </p:nvSpPr>
        <p:spPr>
          <a:xfrm>
            <a:off x="1115616" y="5733256"/>
            <a:ext cx="978408" cy="484632"/>
          </a:xfrm>
          <a:prstGeom prst="rightArrow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200"/>
          </a:p>
        </p:txBody>
      </p:sp>
      <p:sp>
        <p:nvSpPr>
          <p:cNvPr id="20" name="Блок-схема: магнитный диск 19"/>
          <p:cNvSpPr/>
          <p:nvPr/>
        </p:nvSpPr>
        <p:spPr>
          <a:xfrm>
            <a:off x="5508104" y="4149080"/>
            <a:ext cx="1512168" cy="2016224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/>
              <a:t>БАЗА ДАННЫХ</a:t>
            </a:r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2411760" y="1340768"/>
            <a:ext cx="1368152" cy="1152128"/>
          </a:xfrm>
          <a:prstGeom prst="roundRect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err="1" smtClean="0"/>
              <a:t>Формирова-ние</a:t>
            </a:r>
            <a:r>
              <a:rPr lang="ru-RU" sz="1400" dirty="0" smtClean="0"/>
              <a:t> отчетности</a:t>
            </a:r>
            <a:endParaRPr lang="ru-RU" sz="1400" dirty="0"/>
          </a:p>
        </p:txBody>
      </p:sp>
      <p:sp>
        <p:nvSpPr>
          <p:cNvPr id="22" name="Скругленный прямоугольник 21"/>
          <p:cNvSpPr/>
          <p:nvPr/>
        </p:nvSpPr>
        <p:spPr>
          <a:xfrm>
            <a:off x="2411760" y="2564904"/>
            <a:ext cx="1368152" cy="1152128"/>
          </a:xfrm>
          <a:prstGeom prst="roundRect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/>
              <a:t>Авторизация пользователя</a:t>
            </a:r>
            <a:endParaRPr lang="ru-RU" sz="1400" dirty="0"/>
          </a:p>
        </p:txBody>
      </p:sp>
      <p:sp>
        <p:nvSpPr>
          <p:cNvPr id="23" name="Скругленный прямоугольник 22"/>
          <p:cNvSpPr/>
          <p:nvPr/>
        </p:nvSpPr>
        <p:spPr>
          <a:xfrm>
            <a:off x="2411760" y="3789040"/>
            <a:ext cx="1368152" cy="1152128"/>
          </a:xfrm>
          <a:prstGeom prst="roundRect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/>
              <a:t>Генерация интерфейса</a:t>
            </a:r>
            <a:endParaRPr lang="ru-RU" sz="1400" dirty="0"/>
          </a:p>
        </p:txBody>
      </p:sp>
      <p:sp>
        <p:nvSpPr>
          <p:cNvPr id="24" name="Скругленный прямоугольник 23"/>
          <p:cNvSpPr/>
          <p:nvPr/>
        </p:nvSpPr>
        <p:spPr>
          <a:xfrm>
            <a:off x="2411760" y="5013176"/>
            <a:ext cx="1368152" cy="1152128"/>
          </a:xfrm>
          <a:prstGeom prst="roundRect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/>
              <a:t>Контроль доступа </a:t>
            </a:r>
          </a:p>
          <a:p>
            <a:pPr algn="ctr"/>
            <a:r>
              <a:rPr lang="ru-RU" sz="1400" dirty="0" smtClean="0"/>
              <a:t>к данным</a:t>
            </a:r>
            <a:endParaRPr lang="ru-RU" sz="1400" dirty="0"/>
          </a:p>
        </p:txBody>
      </p:sp>
      <p:sp>
        <p:nvSpPr>
          <p:cNvPr id="25" name="Прямоугольник 24"/>
          <p:cNvSpPr/>
          <p:nvPr/>
        </p:nvSpPr>
        <p:spPr>
          <a:xfrm>
            <a:off x="5292080" y="1340768"/>
            <a:ext cx="1944216" cy="244827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7380312" y="1340768"/>
            <a:ext cx="1368152" cy="4824536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Стрелка вправо 26"/>
          <p:cNvSpPr/>
          <p:nvPr/>
        </p:nvSpPr>
        <p:spPr>
          <a:xfrm rot="5400000">
            <a:off x="6099020" y="3587868"/>
            <a:ext cx="330336" cy="792088"/>
          </a:xfrm>
          <a:prstGeom prst="rightArrow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200" dirty="0"/>
          </a:p>
        </p:txBody>
      </p:sp>
      <p:sp>
        <p:nvSpPr>
          <p:cNvPr id="28" name="Стрелка вправо 27"/>
          <p:cNvSpPr/>
          <p:nvPr/>
        </p:nvSpPr>
        <p:spPr>
          <a:xfrm rot="10800000">
            <a:off x="7020273" y="4581128"/>
            <a:ext cx="330336" cy="792088"/>
          </a:xfrm>
          <a:prstGeom prst="rightArrow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200" dirty="0"/>
          </a:p>
        </p:txBody>
      </p:sp>
      <p:sp>
        <p:nvSpPr>
          <p:cNvPr id="29" name="Скругленный прямоугольник 28"/>
          <p:cNvSpPr/>
          <p:nvPr/>
        </p:nvSpPr>
        <p:spPr>
          <a:xfrm>
            <a:off x="5364088" y="1412776"/>
            <a:ext cx="864096" cy="720080"/>
          </a:xfrm>
          <a:prstGeom prst="roundRect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smtClean="0"/>
              <a:t>Расчет полезно</a:t>
            </a:r>
            <a:r>
              <a:rPr lang="en-US" sz="1200" smtClean="0"/>
              <a:t>-</a:t>
            </a:r>
            <a:r>
              <a:rPr lang="ru-RU" sz="1200" smtClean="0"/>
              <a:t>го отпу-ска э/э</a:t>
            </a:r>
            <a:endParaRPr lang="ru-RU" sz="1200" dirty="0"/>
          </a:p>
        </p:txBody>
      </p:sp>
      <p:sp>
        <p:nvSpPr>
          <p:cNvPr id="30" name="Скругленный прямоугольник 29"/>
          <p:cNvSpPr/>
          <p:nvPr/>
        </p:nvSpPr>
        <p:spPr>
          <a:xfrm>
            <a:off x="5364088" y="2204864"/>
            <a:ext cx="864096" cy="720080"/>
          </a:xfrm>
          <a:prstGeom prst="roundRect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/>
              <a:t>Отложенные задания</a:t>
            </a:r>
            <a:endParaRPr lang="ru-RU" sz="1200" dirty="0"/>
          </a:p>
        </p:txBody>
      </p:sp>
      <p:sp>
        <p:nvSpPr>
          <p:cNvPr id="31" name="Скругленный прямоугольник 30"/>
          <p:cNvSpPr/>
          <p:nvPr/>
        </p:nvSpPr>
        <p:spPr>
          <a:xfrm>
            <a:off x="5364088" y="2996952"/>
            <a:ext cx="864096" cy="720080"/>
          </a:xfrm>
          <a:prstGeom prst="roundRect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err="1" smtClean="0"/>
              <a:t>Логирование</a:t>
            </a:r>
            <a:endParaRPr lang="ru-RU" sz="1200" dirty="0" smtClean="0"/>
          </a:p>
        </p:txBody>
      </p:sp>
      <p:sp>
        <p:nvSpPr>
          <p:cNvPr id="32" name="Скругленный прямоугольник 31"/>
          <p:cNvSpPr/>
          <p:nvPr/>
        </p:nvSpPr>
        <p:spPr>
          <a:xfrm>
            <a:off x="7452320" y="1412776"/>
            <a:ext cx="1224136" cy="720080"/>
          </a:xfrm>
          <a:prstGeom prst="roundRect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REAL TIME</a:t>
            </a:r>
            <a:endParaRPr lang="ru-RU" sz="1200" dirty="0"/>
          </a:p>
        </p:txBody>
      </p:sp>
      <p:sp>
        <p:nvSpPr>
          <p:cNvPr id="33" name="Скругленный прямоугольник 32"/>
          <p:cNvSpPr/>
          <p:nvPr/>
        </p:nvSpPr>
        <p:spPr>
          <a:xfrm>
            <a:off x="7452320" y="2204864"/>
            <a:ext cx="1224136" cy="720080"/>
          </a:xfrm>
          <a:prstGeom prst="roundRect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err="1" smtClean="0"/>
              <a:t>Многопоточ-ность</a:t>
            </a:r>
            <a:endParaRPr lang="ru-RU" sz="1200" dirty="0"/>
          </a:p>
        </p:txBody>
      </p:sp>
      <p:sp>
        <p:nvSpPr>
          <p:cNvPr id="34" name="Скругленный прямоугольник 33"/>
          <p:cNvSpPr/>
          <p:nvPr/>
        </p:nvSpPr>
        <p:spPr>
          <a:xfrm>
            <a:off x="6300192" y="1412776"/>
            <a:ext cx="864096" cy="720080"/>
          </a:xfrm>
          <a:prstGeom prst="roundRect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/>
              <a:t>Расчет </a:t>
            </a:r>
            <a:r>
              <a:rPr lang="ru-RU" sz="1200" dirty="0" err="1" smtClean="0"/>
              <a:t>переток</a:t>
            </a:r>
            <a:r>
              <a:rPr lang="en-US" sz="1200" dirty="0" smtClean="0"/>
              <a:t>-</a:t>
            </a:r>
            <a:r>
              <a:rPr lang="ru-RU" sz="1200" dirty="0" err="1" smtClean="0"/>
              <a:t>ов</a:t>
            </a:r>
            <a:r>
              <a:rPr lang="ru-RU" sz="1200" dirty="0" smtClean="0"/>
              <a:t> э/</a:t>
            </a:r>
            <a:r>
              <a:rPr lang="ru-RU" sz="1200" dirty="0" err="1" smtClean="0"/>
              <a:t>э</a:t>
            </a:r>
            <a:endParaRPr lang="ru-RU" sz="1200" dirty="0"/>
          </a:p>
        </p:txBody>
      </p:sp>
      <p:sp>
        <p:nvSpPr>
          <p:cNvPr id="35" name="Скругленный прямоугольник 34"/>
          <p:cNvSpPr/>
          <p:nvPr/>
        </p:nvSpPr>
        <p:spPr>
          <a:xfrm>
            <a:off x="6300192" y="2204864"/>
            <a:ext cx="864096" cy="720080"/>
          </a:xfrm>
          <a:prstGeom prst="roundRect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err="1" smtClean="0"/>
              <a:t>Монито-ринг</a:t>
            </a:r>
            <a:r>
              <a:rPr lang="ru-RU" sz="1200" dirty="0" smtClean="0"/>
              <a:t> </a:t>
            </a:r>
            <a:r>
              <a:rPr lang="ru-RU" sz="1200" dirty="0" err="1" smtClean="0"/>
              <a:t>дятель-ности</a:t>
            </a:r>
            <a:endParaRPr lang="ru-RU" sz="1200" dirty="0"/>
          </a:p>
        </p:txBody>
      </p:sp>
      <p:sp>
        <p:nvSpPr>
          <p:cNvPr id="36" name="Скругленный прямоугольник 35"/>
          <p:cNvSpPr/>
          <p:nvPr/>
        </p:nvSpPr>
        <p:spPr>
          <a:xfrm>
            <a:off x="6300192" y="2996952"/>
            <a:ext cx="864096" cy="720080"/>
          </a:xfrm>
          <a:prstGeom prst="roundRect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err="1" smtClean="0"/>
              <a:t>Интегра-ция</a:t>
            </a:r>
            <a:r>
              <a:rPr lang="ru-RU" sz="1200" dirty="0" smtClean="0"/>
              <a:t> ИС</a:t>
            </a:r>
            <a:endParaRPr lang="ru-RU" sz="1200" dirty="0"/>
          </a:p>
        </p:txBody>
      </p:sp>
      <p:sp>
        <p:nvSpPr>
          <p:cNvPr id="37" name="Скругленный прямоугольник 36"/>
          <p:cNvSpPr/>
          <p:nvPr/>
        </p:nvSpPr>
        <p:spPr>
          <a:xfrm>
            <a:off x="7452320" y="2996952"/>
            <a:ext cx="1224136" cy="720080"/>
          </a:xfrm>
          <a:prstGeom prst="roundRect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err="1" smtClean="0"/>
              <a:t>Быстродейст-вие</a:t>
            </a:r>
            <a:endParaRPr lang="ru-RU" sz="1200" dirty="0"/>
          </a:p>
        </p:txBody>
      </p:sp>
      <p:sp>
        <p:nvSpPr>
          <p:cNvPr id="38" name="Скругленный прямоугольник 37"/>
          <p:cNvSpPr/>
          <p:nvPr/>
        </p:nvSpPr>
        <p:spPr>
          <a:xfrm>
            <a:off x="7452320" y="3789040"/>
            <a:ext cx="1224136" cy="720080"/>
          </a:xfrm>
          <a:prstGeom prst="roundRect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/>
              <a:t>Целостность</a:t>
            </a:r>
            <a:endParaRPr lang="ru-RU" sz="1200" dirty="0"/>
          </a:p>
        </p:txBody>
      </p:sp>
      <p:sp>
        <p:nvSpPr>
          <p:cNvPr id="39" name="Скругленный прямоугольник 38"/>
          <p:cNvSpPr/>
          <p:nvPr/>
        </p:nvSpPr>
        <p:spPr>
          <a:xfrm>
            <a:off x="7452320" y="4581128"/>
            <a:ext cx="1224136" cy="720080"/>
          </a:xfrm>
          <a:prstGeom prst="roundRect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err="1" smtClean="0"/>
              <a:t>Масштаби-руемость</a:t>
            </a:r>
            <a:endParaRPr lang="ru-RU" sz="1200" dirty="0"/>
          </a:p>
        </p:txBody>
      </p:sp>
      <p:sp>
        <p:nvSpPr>
          <p:cNvPr id="40" name="Скругленный прямоугольник 39"/>
          <p:cNvSpPr/>
          <p:nvPr/>
        </p:nvSpPr>
        <p:spPr>
          <a:xfrm>
            <a:off x="7452320" y="5373216"/>
            <a:ext cx="1224136" cy="720080"/>
          </a:xfrm>
          <a:prstGeom prst="roundRect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err="1" smtClean="0"/>
              <a:t>Отказоустой-чивость</a:t>
            </a:r>
            <a:endParaRPr lang="ru-RU" sz="1200" dirty="0"/>
          </a:p>
        </p:txBody>
      </p:sp>
      <p:sp>
        <p:nvSpPr>
          <p:cNvPr id="41" name="Стрелка вправо 40"/>
          <p:cNvSpPr/>
          <p:nvPr/>
        </p:nvSpPr>
        <p:spPr>
          <a:xfrm>
            <a:off x="3995936" y="2780928"/>
            <a:ext cx="978408" cy="1512168"/>
          </a:xfrm>
          <a:prstGeom prst="rightArrow">
            <a:avLst/>
          </a:prstGeom>
          <a:solidFill>
            <a:schemeClr val="accent1"/>
          </a:solidFill>
          <a:scene3d>
            <a:camera prst="orthographicFront"/>
            <a:lightRig rig="balanced" dir="t"/>
          </a:scene3d>
          <a:sp3d prstMaterial="dkEdge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xmlns="" val="3713654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Содержимое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3292344862"/>
              </p:ext>
            </p:extLst>
          </p:nvPr>
        </p:nvGraphicFramePr>
        <p:xfrm>
          <a:off x="323528" y="687079"/>
          <a:ext cx="4104456" cy="47029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8676456" y="6442095"/>
            <a:ext cx="4675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ru-RU" dirty="0" smtClean="0">
                <a:solidFill>
                  <a:schemeClr val="bg1"/>
                </a:solidFill>
                <a:latin typeface="+mn-lt"/>
              </a:rPr>
              <a:t>5</a:t>
            </a:r>
            <a:endParaRPr lang="ru-RU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110536" y="-27384"/>
            <a:ext cx="2940228" cy="584775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lvl="0" algn="ctr">
              <a:defRPr/>
            </a:pPr>
            <a:r>
              <a:rPr lang="ru-RU" sz="3200" b="1" dirty="0" smtClean="0">
                <a:solidFill>
                  <a:schemeClr val="bg1"/>
                </a:solidFill>
              </a:rPr>
              <a:t>Обратная связь</a:t>
            </a:r>
            <a:endParaRPr lang="ru-RU" sz="3200" b="1" dirty="0">
              <a:solidFill>
                <a:schemeClr val="bg1"/>
              </a:solidFill>
            </a:endParaRPr>
          </a:p>
        </p:txBody>
      </p:sp>
      <p:grpSp>
        <p:nvGrpSpPr>
          <p:cNvPr id="19" name="Группа 18"/>
          <p:cNvGrpSpPr/>
          <p:nvPr/>
        </p:nvGrpSpPr>
        <p:grpSpPr>
          <a:xfrm>
            <a:off x="1613833" y="2055231"/>
            <a:ext cx="1806039" cy="2088232"/>
            <a:chOff x="1403648" y="2420888"/>
            <a:chExt cx="2304256" cy="2664296"/>
          </a:xfrm>
        </p:grpSpPr>
        <p:cxnSp>
          <p:nvCxnSpPr>
            <p:cNvPr id="11" name="Прямая со стрелкой 10"/>
            <p:cNvCxnSpPr/>
            <p:nvPr/>
          </p:nvCxnSpPr>
          <p:spPr>
            <a:xfrm>
              <a:off x="2555776" y="2852936"/>
              <a:ext cx="0" cy="1728192"/>
            </a:xfrm>
            <a:prstGeom prst="straightConnector1">
              <a:avLst/>
            </a:prstGeom>
            <a:ln w="63500">
              <a:solidFill>
                <a:schemeClr val="accent1">
                  <a:shade val="95000"/>
                  <a:satMod val="105000"/>
                </a:schemeClr>
              </a:solidFill>
              <a:headEnd type="arrow"/>
              <a:tailEnd type="arrow"/>
            </a:ln>
            <a:scene3d>
              <a:camera prst="orthographicFront"/>
              <a:lightRig rig="threePt" dir="t"/>
            </a:scene3d>
            <a:sp3d>
              <a:bevelT/>
              <a:bevelB/>
            </a:sp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 стрелкой 11"/>
            <p:cNvCxnSpPr/>
            <p:nvPr/>
          </p:nvCxnSpPr>
          <p:spPr>
            <a:xfrm>
              <a:off x="2555776" y="2924944"/>
              <a:ext cx="0" cy="1512168"/>
            </a:xfrm>
            <a:prstGeom prst="straightConnector1">
              <a:avLst/>
            </a:prstGeom>
            <a:ln w="63500">
              <a:solidFill>
                <a:schemeClr val="accent1">
                  <a:shade val="95000"/>
                  <a:satMod val="105000"/>
                </a:schemeClr>
              </a:solidFill>
              <a:headEnd type="arrow"/>
              <a:tailEnd type="arrow"/>
            </a:ln>
            <a:scene3d>
              <a:camera prst="orthographicFront">
                <a:rot lat="0" lon="0" rev="16200000"/>
              </a:camera>
              <a:lightRig rig="threePt" dir="t"/>
            </a:scene3d>
            <a:sp3d>
              <a:bevelT/>
              <a:bevelB/>
            </a:sp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Прямая со стрелкой 13"/>
            <p:cNvCxnSpPr/>
            <p:nvPr/>
          </p:nvCxnSpPr>
          <p:spPr>
            <a:xfrm>
              <a:off x="3707904" y="2420888"/>
              <a:ext cx="0" cy="936104"/>
            </a:xfrm>
            <a:prstGeom prst="straightConnector1">
              <a:avLst/>
            </a:prstGeom>
            <a:ln w="63500">
              <a:solidFill>
                <a:schemeClr val="accent1">
                  <a:shade val="95000"/>
                  <a:satMod val="105000"/>
                </a:schemeClr>
              </a:solidFill>
              <a:headEnd type="arrow"/>
              <a:tailEnd type="arrow"/>
            </a:ln>
            <a:scene3d>
              <a:camera prst="orthographicFront">
                <a:rot lat="0" lon="0" rev="2700000"/>
              </a:camera>
              <a:lightRig rig="threePt" dir="t"/>
            </a:scene3d>
            <a:sp3d>
              <a:bevelT/>
              <a:bevelB/>
            </a:sp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 стрелкой 15"/>
            <p:cNvCxnSpPr/>
            <p:nvPr/>
          </p:nvCxnSpPr>
          <p:spPr>
            <a:xfrm>
              <a:off x="1475656" y="4149080"/>
              <a:ext cx="0" cy="936104"/>
            </a:xfrm>
            <a:prstGeom prst="straightConnector1">
              <a:avLst/>
            </a:prstGeom>
            <a:ln w="63500">
              <a:solidFill>
                <a:schemeClr val="accent1">
                  <a:shade val="95000"/>
                  <a:satMod val="105000"/>
                </a:schemeClr>
              </a:solidFill>
              <a:headEnd type="arrow"/>
              <a:tailEnd type="arrow"/>
            </a:ln>
            <a:scene3d>
              <a:camera prst="orthographicFront">
                <a:rot lat="0" lon="0" rev="2700000"/>
              </a:camera>
              <a:lightRig rig="threePt" dir="t"/>
            </a:scene3d>
            <a:sp3d>
              <a:bevelT/>
              <a:bevelB/>
            </a:sp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 стрелкой 16"/>
            <p:cNvCxnSpPr/>
            <p:nvPr/>
          </p:nvCxnSpPr>
          <p:spPr>
            <a:xfrm>
              <a:off x="3707904" y="4149080"/>
              <a:ext cx="0" cy="936104"/>
            </a:xfrm>
            <a:prstGeom prst="straightConnector1">
              <a:avLst/>
            </a:prstGeom>
            <a:ln w="63500">
              <a:solidFill>
                <a:schemeClr val="accent1">
                  <a:shade val="95000"/>
                  <a:satMod val="105000"/>
                </a:schemeClr>
              </a:solidFill>
              <a:headEnd type="arrow"/>
              <a:tailEnd type="arrow"/>
            </a:ln>
            <a:scene3d>
              <a:camera prst="orthographicFront">
                <a:rot lat="0" lon="0" rev="8100000"/>
              </a:camera>
              <a:lightRig rig="threePt" dir="t"/>
            </a:scene3d>
            <a:sp3d>
              <a:bevelT/>
              <a:bevelB/>
            </a:sp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Прямая со стрелкой 17"/>
            <p:cNvCxnSpPr/>
            <p:nvPr/>
          </p:nvCxnSpPr>
          <p:spPr>
            <a:xfrm>
              <a:off x="1403648" y="2420888"/>
              <a:ext cx="0" cy="936104"/>
            </a:xfrm>
            <a:prstGeom prst="straightConnector1">
              <a:avLst/>
            </a:prstGeom>
            <a:ln w="63500">
              <a:solidFill>
                <a:schemeClr val="accent1">
                  <a:shade val="95000"/>
                  <a:satMod val="105000"/>
                </a:schemeClr>
              </a:solidFill>
              <a:headEnd type="arrow"/>
              <a:tailEnd type="arrow"/>
            </a:ln>
            <a:scene3d>
              <a:camera prst="orthographicFront">
                <a:rot lat="0" lon="0" rev="8100000"/>
              </a:camera>
              <a:lightRig rig="threePt" dir="t"/>
            </a:scene3d>
            <a:sp3d>
              <a:bevelT/>
              <a:bevelB/>
            </a:sp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1" name="Группа 60"/>
          <p:cNvGrpSpPr/>
          <p:nvPr/>
        </p:nvGrpSpPr>
        <p:grpSpPr>
          <a:xfrm>
            <a:off x="4770358" y="692696"/>
            <a:ext cx="4266138" cy="5000831"/>
            <a:chOff x="3851920" y="1664005"/>
            <a:chExt cx="4024280" cy="4717323"/>
          </a:xfrm>
        </p:grpSpPr>
        <p:sp>
          <p:nvSpPr>
            <p:cNvPr id="43" name="Стрелка вправо 42"/>
            <p:cNvSpPr/>
            <p:nvPr/>
          </p:nvSpPr>
          <p:spPr>
            <a:xfrm rot="3298976">
              <a:off x="6447781" y="4702291"/>
              <a:ext cx="1002352" cy="175245"/>
            </a:xfrm>
            <a:prstGeom prst="rightArrow">
              <a:avLst/>
            </a:prstGeom>
            <a:scene3d>
              <a:camera prst="orthographicFront"/>
              <a:lightRig rig="chilly" dir="t"/>
            </a:scene3d>
            <a:sp3d z="-12700" extrusionH="1700" prstMaterial="translucentPowder">
              <a:bevelT w="25400" h="6350" prst="softRound"/>
              <a:bevelB w="0" h="0" prst="convex"/>
            </a:sp3d>
          </p:spPr>
          <p:style>
            <a:lnRef idx="0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grpSp>
          <p:nvGrpSpPr>
            <p:cNvPr id="60" name="Группа 59"/>
            <p:cNvGrpSpPr/>
            <p:nvPr/>
          </p:nvGrpSpPr>
          <p:grpSpPr>
            <a:xfrm>
              <a:off x="3851920" y="1664005"/>
              <a:ext cx="4024280" cy="4717323"/>
              <a:chOff x="3851920" y="1591997"/>
              <a:chExt cx="4024280" cy="4717323"/>
            </a:xfrm>
          </p:grpSpPr>
          <p:grpSp>
            <p:nvGrpSpPr>
              <p:cNvPr id="59" name="Группа 58"/>
              <p:cNvGrpSpPr/>
              <p:nvPr/>
            </p:nvGrpSpPr>
            <p:grpSpPr>
              <a:xfrm>
                <a:off x="3851920" y="1591997"/>
                <a:ext cx="4024280" cy="4717323"/>
                <a:chOff x="3851920" y="1664005"/>
                <a:chExt cx="4024280" cy="4717323"/>
              </a:xfrm>
            </p:grpSpPr>
            <p:pic>
              <p:nvPicPr>
                <p:cNvPr id="23" name="Рисунок 22" descr="file_document_paper_orange_g14294_9391.png"/>
                <p:cNvPicPr>
                  <a:picLocks noChangeAspect="1"/>
                </p:cNvPicPr>
                <p:nvPr/>
              </p:nvPicPr>
              <p:blipFill>
                <a:blip r:embed="rId7" cstate="print"/>
                <a:stretch>
                  <a:fillRect/>
                </a:stretch>
              </p:blipFill>
              <p:spPr>
                <a:xfrm>
                  <a:off x="3851920" y="4797232"/>
                  <a:ext cx="720000" cy="720000"/>
                </a:xfrm>
                <a:prstGeom prst="rect">
                  <a:avLst/>
                </a:prstGeom>
              </p:spPr>
            </p:pic>
            <p:grpSp>
              <p:nvGrpSpPr>
                <p:cNvPr id="58" name="Группа 57"/>
                <p:cNvGrpSpPr/>
                <p:nvPr/>
              </p:nvGrpSpPr>
              <p:grpSpPr>
                <a:xfrm>
                  <a:off x="4006352" y="1664005"/>
                  <a:ext cx="3869848" cy="4717323"/>
                  <a:chOff x="4006352" y="1664005"/>
                  <a:chExt cx="3869848" cy="4717323"/>
                </a:xfrm>
              </p:grpSpPr>
              <p:pic>
                <p:nvPicPr>
                  <p:cNvPr id="21" name="Рисунок 20" descr="file_document_paper_green_g16109_1753.png"/>
                  <p:cNvPicPr>
                    <a:picLocks noChangeAspect="1"/>
                  </p:cNvPicPr>
                  <p:nvPr/>
                </p:nvPicPr>
                <p:blipFill>
                  <a:blip r:embed="rId8" cstate="print"/>
                  <a:stretch>
                    <a:fillRect/>
                  </a:stretch>
                </p:blipFill>
                <p:spPr>
                  <a:xfrm>
                    <a:off x="4860032" y="4869160"/>
                    <a:ext cx="720000" cy="720000"/>
                  </a:xfrm>
                  <a:prstGeom prst="rect">
                    <a:avLst/>
                  </a:prstGeom>
                </p:spPr>
              </p:pic>
              <p:pic>
                <p:nvPicPr>
                  <p:cNvPr id="22" name="Рисунок 21" descr="file_document_paper_orange_g14294_9391.png"/>
                  <p:cNvPicPr>
                    <a:picLocks noChangeAspect="1"/>
                  </p:cNvPicPr>
                  <p:nvPr/>
                </p:nvPicPr>
                <p:blipFill>
                  <a:blip r:embed="rId7" cstate="print"/>
                  <a:stretch>
                    <a:fillRect/>
                  </a:stretch>
                </p:blipFill>
                <p:spPr>
                  <a:xfrm>
                    <a:off x="5508184" y="5337292"/>
                    <a:ext cx="720000" cy="720000"/>
                  </a:xfrm>
                  <a:prstGeom prst="rect">
                    <a:avLst/>
                  </a:prstGeom>
                </p:spPr>
              </p:pic>
              <p:pic>
                <p:nvPicPr>
                  <p:cNvPr id="27" name="Рисунок 26" descr="file_document_paper_green_g16109_1753.png"/>
                  <p:cNvPicPr>
                    <a:picLocks noChangeAspect="1"/>
                  </p:cNvPicPr>
                  <p:nvPr/>
                </p:nvPicPr>
                <p:blipFill>
                  <a:blip r:embed="rId8" cstate="print"/>
                  <a:stretch>
                    <a:fillRect/>
                  </a:stretch>
                </p:blipFill>
                <p:spPr>
                  <a:xfrm>
                    <a:off x="6012160" y="5661328"/>
                    <a:ext cx="720000" cy="720000"/>
                  </a:xfrm>
                  <a:prstGeom prst="rect">
                    <a:avLst/>
                  </a:prstGeom>
                </p:spPr>
              </p:pic>
              <p:pic>
                <p:nvPicPr>
                  <p:cNvPr id="29" name="Рисунок 28" descr="file_document_paper_orange_g14294_9391.png"/>
                  <p:cNvPicPr>
                    <a:picLocks noChangeAspect="1"/>
                  </p:cNvPicPr>
                  <p:nvPr/>
                </p:nvPicPr>
                <p:blipFill>
                  <a:blip r:embed="rId7" cstate="print"/>
                  <a:stretch>
                    <a:fillRect/>
                  </a:stretch>
                </p:blipFill>
                <p:spPr>
                  <a:xfrm>
                    <a:off x="4355976" y="5047588"/>
                    <a:ext cx="720000" cy="720000"/>
                  </a:xfrm>
                  <a:prstGeom prst="rect">
                    <a:avLst/>
                  </a:prstGeom>
                </p:spPr>
              </p:pic>
              <p:pic>
                <p:nvPicPr>
                  <p:cNvPr id="30" name="Рисунок 29" descr="file_document_paper_orange_g14294_9391.png"/>
                  <p:cNvPicPr>
                    <a:picLocks noChangeAspect="1"/>
                  </p:cNvPicPr>
                  <p:nvPr/>
                </p:nvPicPr>
                <p:blipFill>
                  <a:blip r:embed="rId7" cstate="print"/>
                  <a:stretch>
                    <a:fillRect/>
                  </a:stretch>
                </p:blipFill>
                <p:spPr>
                  <a:xfrm>
                    <a:off x="7020352" y="5265284"/>
                    <a:ext cx="720000" cy="720000"/>
                  </a:xfrm>
                  <a:prstGeom prst="rect">
                    <a:avLst/>
                  </a:prstGeom>
                </p:spPr>
              </p:pic>
              <p:sp>
                <p:nvSpPr>
                  <p:cNvPr id="32" name="Стрелка вправо 31"/>
                  <p:cNvSpPr/>
                  <p:nvPr/>
                </p:nvSpPr>
                <p:spPr>
                  <a:xfrm rot="7540424">
                    <a:off x="4146243" y="4266068"/>
                    <a:ext cx="1002352" cy="175245"/>
                  </a:xfrm>
                  <a:prstGeom prst="rightArrow">
                    <a:avLst/>
                  </a:prstGeom>
                  <a:scene3d>
                    <a:camera prst="orthographicFront"/>
                    <a:lightRig rig="chilly" dir="t"/>
                  </a:scene3d>
                  <a:sp3d z="-12700" extrusionH="1700" prstMaterial="translucentPowder">
                    <a:bevelT w="25400" h="6350" prst="softRound"/>
                    <a:bevelB w="0" h="0" prst="convex"/>
                  </a:sp3d>
                </p:spPr>
                <p:style>
                  <a:lnRef idx="0">
                    <a:schemeClr val="accent1">
                      <a:hueOff val="0"/>
                      <a:satOff val="0"/>
                      <a:lumOff val="0"/>
                      <a:alphaOff val="0"/>
                    </a:schemeClr>
                  </a:lnRef>
                  <a:fillRef idx="1">
                    <a:schemeClr val="accent1">
                      <a:tint val="40000"/>
                      <a:hueOff val="0"/>
                      <a:satOff val="0"/>
                      <a:lumOff val="0"/>
                      <a:alphaOff val="0"/>
                    </a:schemeClr>
                  </a:fillRef>
                  <a:effectRef idx="0">
                    <a:schemeClr val="accent1">
                      <a:tint val="40000"/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dk1">
                      <a:hueOff val="0"/>
                      <a:satOff val="0"/>
                      <a:lumOff val="0"/>
                      <a:alphaOff val="0"/>
                    </a:schemeClr>
                  </a:fontRef>
                </p:style>
              </p:sp>
              <p:sp>
                <p:nvSpPr>
                  <p:cNvPr id="33" name="Стрелка вправо 32"/>
                  <p:cNvSpPr/>
                  <p:nvPr/>
                </p:nvSpPr>
                <p:spPr>
                  <a:xfrm rot="6169252">
                    <a:off x="4378229" y="4418468"/>
                    <a:ext cx="1002352" cy="175245"/>
                  </a:xfrm>
                  <a:prstGeom prst="rightArrow">
                    <a:avLst/>
                  </a:prstGeom>
                  <a:scene3d>
                    <a:camera prst="orthographicFront"/>
                    <a:lightRig rig="chilly" dir="t"/>
                  </a:scene3d>
                  <a:sp3d z="-12700" extrusionH="1700" prstMaterial="translucentPowder">
                    <a:bevelT w="25400" h="6350" prst="softRound"/>
                    <a:bevelB w="0" h="0" prst="convex"/>
                  </a:sp3d>
                </p:spPr>
                <p:style>
                  <a:lnRef idx="0">
                    <a:schemeClr val="accent1">
                      <a:hueOff val="0"/>
                      <a:satOff val="0"/>
                      <a:lumOff val="0"/>
                      <a:alphaOff val="0"/>
                    </a:schemeClr>
                  </a:lnRef>
                  <a:fillRef idx="1">
                    <a:schemeClr val="accent1">
                      <a:tint val="40000"/>
                      <a:hueOff val="0"/>
                      <a:satOff val="0"/>
                      <a:lumOff val="0"/>
                      <a:alphaOff val="0"/>
                    </a:schemeClr>
                  </a:fillRef>
                  <a:effectRef idx="0">
                    <a:schemeClr val="accent1">
                      <a:tint val="40000"/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dk1">
                      <a:hueOff val="0"/>
                      <a:satOff val="0"/>
                      <a:lumOff val="0"/>
                      <a:alphaOff val="0"/>
                    </a:schemeClr>
                  </a:fontRef>
                </p:style>
              </p:sp>
              <p:sp>
                <p:nvSpPr>
                  <p:cNvPr id="34" name="Стрелка вправо 33"/>
                  <p:cNvSpPr/>
                  <p:nvPr/>
                </p:nvSpPr>
                <p:spPr>
                  <a:xfrm rot="4763249">
                    <a:off x="4681295" y="4244571"/>
                    <a:ext cx="1002352" cy="175245"/>
                  </a:xfrm>
                  <a:prstGeom prst="rightArrow">
                    <a:avLst/>
                  </a:prstGeom>
                  <a:scene3d>
                    <a:camera prst="orthographicFront"/>
                    <a:lightRig rig="chilly" dir="t"/>
                  </a:scene3d>
                  <a:sp3d z="-12700" extrusionH="1700" prstMaterial="translucentPowder">
                    <a:bevelT w="25400" h="6350" prst="softRound"/>
                    <a:bevelB w="0" h="0" prst="convex"/>
                  </a:sp3d>
                </p:spPr>
                <p:style>
                  <a:lnRef idx="0">
                    <a:schemeClr val="accent1">
                      <a:hueOff val="0"/>
                      <a:satOff val="0"/>
                      <a:lumOff val="0"/>
                      <a:alphaOff val="0"/>
                    </a:schemeClr>
                  </a:lnRef>
                  <a:fillRef idx="1">
                    <a:schemeClr val="accent1">
                      <a:tint val="40000"/>
                      <a:hueOff val="0"/>
                      <a:satOff val="0"/>
                      <a:lumOff val="0"/>
                      <a:alphaOff val="0"/>
                    </a:schemeClr>
                  </a:fillRef>
                  <a:effectRef idx="0">
                    <a:schemeClr val="accent1">
                      <a:tint val="40000"/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dk1">
                      <a:hueOff val="0"/>
                      <a:satOff val="0"/>
                      <a:lumOff val="0"/>
                      <a:alphaOff val="0"/>
                    </a:schemeClr>
                  </a:fontRef>
                </p:style>
              </p:sp>
              <p:pic>
                <p:nvPicPr>
                  <p:cNvPr id="35" name="Рисунок 34" descr="file_document_paper_green_g16139_9649.png"/>
                  <p:cNvPicPr>
                    <a:picLocks noChangeAspect="1"/>
                  </p:cNvPicPr>
                  <p:nvPr/>
                </p:nvPicPr>
                <p:blipFill>
                  <a:blip r:embed="rId9" cstate="print"/>
                  <a:stretch>
                    <a:fillRect/>
                  </a:stretch>
                </p:blipFill>
                <p:spPr>
                  <a:xfrm>
                    <a:off x="4643928" y="3465096"/>
                    <a:ext cx="828000" cy="828000"/>
                  </a:xfrm>
                  <a:prstGeom prst="rect">
                    <a:avLst/>
                  </a:prstGeom>
                </p:spPr>
              </p:pic>
              <p:sp>
                <p:nvSpPr>
                  <p:cNvPr id="39" name="Стрелка вправо 38"/>
                  <p:cNvSpPr/>
                  <p:nvPr/>
                </p:nvSpPr>
                <p:spPr>
                  <a:xfrm rot="7540424">
                    <a:off x="5658411" y="4771795"/>
                    <a:ext cx="1002352" cy="175245"/>
                  </a:xfrm>
                  <a:prstGeom prst="rightArrow">
                    <a:avLst/>
                  </a:prstGeom>
                  <a:scene3d>
                    <a:camera prst="orthographicFront"/>
                    <a:lightRig rig="chilly" dir="t"/>
                  </a:scene3d>
                  <a:sp3d z="-12700" extrusionH="1700" prstMaterial="translucentPowder">
                    <a:bevelT w="25400" h="6350" prst="softRound"/>
                    <a:bevelB w="0" h="0" prst="convex"/>
                  </a:sp3d>
                </p:spPr>
                <p:style>
                  <a:lnRef idx="0">
                    <a:schemeClr val="accent1">
                      <a:hueOff val="0"/>
                      <a:satOff val="0"/>
                      <a:lumOff val="0"/>
                      <a:alphaOff val="0"/>
                    </a:schemeClr>
                  </a:lnRef>
                  <a:fillRef idx="1">
                    <a:schemeClr val="accent1">
                      <a:tint val="40000"/>
                      <a:hueOff val="0"/>
                      <a:satOff val="0"/>
                      <a:lumOff val="0"/>
                      <a:alphaOff val="0"/>
                    </a:schemeClr>
                  </a:fillRef>
                  <a:effectRef idx="0">
                    <a:schemeClr val="accent1">
                      <a:tint val="40000"/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dk1">
                      <a:hueOff val="0"/>
                      <a:satOff val="0"/>
                      <a:lumOff val="0"/>
                      <a:alphaOff val="0"/>
                    </a:schemeClr>
                  </a:fontRef>
                </p:style>
              </p:sp>
              <p:sp>
                <p:nvSpPr>
                  <p:cNvPr id="41" name="Стрелка вправо 40"/>
                  <p:cNvSpPr/>
                  <p:nvPr/>
                </p:nvSpPr>
                <p:spPr>
                  <a:xfrm rot="5861825">
                    <a:off x="5933089" y="4892993"/>
                    <a:ext cx="1002352" cy="175245"/>
                  </a:xfrm>
                  <a:prstGeom prst="rightArrow">
                    <a:avLst/>
                  </a:prstGeom>
                  <a:scene3d>
                    <a:camera prst="orthographicFront"/>
                    <a:lightRig rig="chilly" dir="t"/>
                  </a:scene3d>
                  <a:sp3d z="-12700" extrusionH="1700" prstMaterial="translucentPowder">
                    <a:bevelT w="25400" h="6350" prst="softRound"/>
                    <a:bevelB w="0" h="0" prst="convex"/>
                  </a:sp3d>
                </p:spPr>
                <p:style>
                  <a:lnRef idx="0">
                    <a:schemeClr val="accent1">
                      <a:hueOff val="0"/>
                      <a:satOff val="0"/>
                      <a:lumOff val="0"/>
                      <a:alphaOff val="0"/>
                    </a:schemeClr>
                  </a:lnRef>
                  <a:fillRef idx="1">
                    <a:schemeClr val="accent1">
                      <a:tint val="40000"/>
                      <a:hueOff val="0"/>
                      <a:satOff val="0"/>
                      <a:lumOff val="0"/>
                      <a:alphaOff val="0"/>
                    </a:schemeClr>
                  </a:fillRef>
                  <a:effectRef idx="0">
                    <a:schemeClr val="accent1">
                      <a:tint val="40000"/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dk1">
                      <a:hueOff val="0"/>
                      <a:satOff val="0"/>
                      <a:lumOff val="0"/>
                      <a:alphaOff val="0"/>
                    </a:schemeClr>
                  </a:fontRef>
                </p:style>
              </p:sp>
              <p:sp>
                <p:nvSpPr>
                  <p:cNvPr id="42" name="Стрелка вправо 41"/>
                  <p:cNvSpPr/>
                  <p:nvPr/>
                </p:nvSpPr>
                <p:spPr>
                  <a:xfrm rot="4942613">
                    <a:off x="6168373" y="4893944"/>
                    <a:ext cx="1002352" cy="175245"/>
                  </a:xfrm>
                  <a:prstGeom prst="rightArrow">
                    <a:avLst/>
                  </a:prstGeom>
                  <a:scene3d>
                    <a:camera prst="orthographicFront"/>
                    <a:lightRig rig="chilly" dir="t"/>
                  </a:scene3d>
                  <a:sp3d z="-12700" extrusionH="1700" prstMaterial="translucentPowder">
                    <a:bevelT w="25400" h="6350" prst="softRound"/>
                    <a:bevelB w="0" h="0" prst="convex"/>
                  </a:sp3d>
                </p:spPr>
                <p:style>
                  <a:lnRef idx="0">
                    <a:schemeClr val="accent1">
                      <a:hueOff val="0"/>
                      <a:satOff val="0"/>
                      <a:lumOff val="0"/>
                      <a:alphaOff val="0"/>
                    </a:schemeClr>
                  </a:lnRef>
                  <a:fillRef idx="1">
                    <a:schemeClr val="accent1">
                      <a:tint val="40000"/>
                      <a:hueOff val="0"/>
                      <a:satOff val="0"/>
                      <a:lumOff val="0"/>
                      <a:alphaOff val="0"/>
                    </a:schemeClr>
                  </a:fillRef>
                  <a:effectRef idx="0">
                    <a:schemeClr val="accent1">
                      <a:tint val="40000"/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dk1">
                      <a:hueOff val="0"/>
                      <a:satOff val="0"/>
                      <a:lumOff val="0"/>
                      <a:alphaOff val="0"/>
                    </a:schemeClr>
                  </a:fontRef>
                </p:style>
              </p:sp>
              <p:pic>
                <p:nvPicPr>
                  <p:cNvPr id="44" name="Рисунок 43" descr="file_document_paper_green_g16139_9649.png"/>
                  <p:cNvPicPr>
                    <a:picLocks noChangeAspect="1"/>
                  </p:cNvPicPr>
                  <p:nvPr/>
                </p:nvPicPr>
                <p:blipFill>
                  <a:blip r:embed="rId9" cstate="print"/>
                  <a:stretch>
                    <a:fillRect/>
                  </a:stretch>
                </p:blipFill>
                <p:spPr>
                  <a:xfrm>
                    <a:off x="6156176" y="3897132"/>
                    <a:ext cx="828000" cy="828000"/>
                  </a:xfrm>
                  <a:prstGeom prst="rect">
                    <a:avLst/>
                  </a:prstGeom>
                </p:spPr>
              </p:pic>
              <p:sp>
                <p:nvSpPr>
                  <p:cNvPr id="45" name="Стрелка вправо 44"/>
                  <p:cNvSpPr/>
                  <p:nvPr/>
                </p:nvSpPr>
                <p:spPr>
                  <a:xfrm rot="9229924">
                    <a:off x="5351362" y="3497024"/>
                    <a:ext cx="1002352" cy="175245"/>
                  </a:xfrm>
                  <a:prstGeom prst="rightArrow">
                    <a:avLst/>
                  </a:prstGeom>
                  <a:scene3d>
                    <a:camera prst="orthographicFront"/>
                    <a:lightRig rig="chilly" dir="t"/>
                  </a:scene3d>
                  <a:sp3d z="-12700" extrusionH="1700" prstMaterial="translucentPowder">
                    <a:bevelT w="25400" h="6350" prst="softRound"/>
                    <a:bevelB w="0" h="0" prst="convex"/>
                  </a:sp3d>
                </p:spPr>
                <p:style>
                  <a:lnRef idx="0">
                    <a:schemeClr val="accent1">
                      <a:hueOff val="0"/>
                      <a:satOff val="0"/>
                      <a:lumOff val="0"/>
                      <a:alphaOff val="0"/>
                    </a:schemeClr>
                  </a:lnRef>
                  <a:fillRef idx="1">
                    <a:schemeClr val="accent1">
                      <a:tint val="40000"/>
                      <a:hueOff val="0"/>
                      <a:satOff val="0"/>
                      <a:lumOff val="0"/>
                      <a:alphaOff val="0"/>
                    </a:schemeClr>
                  </a:fillRef>
                  <a:effectRef idx="0">
                    <a:schemeClr val="accent1">
                      <a:tint val="40000"/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dk1">
                      <a:hueOff val="0"/>
                      <a:satOff val="0"/>
                      <a:lumOff val="0"/>
                      <a:alphaOff val="0"/>
                    </a:schemeClr>
                  </a:fontRef>
                </p:style>
              </p:sp>
              <p:sp>
                <p:nvSpPr>
                  <p:cNvPr id="47" name="Стрелка вправо 46"/>
                  <p:cNvSpPr/>
                  <p:nvPr/>
                </p:nvSpPr>
                <p:spPr>
                  <a:xfrm rot="3739985">
                    <a:off x="5677283" y="3321879"/>
                    <a:ext cx="1002352" cy="175245"/>
                  </a:xfrm>
                  <a:prstGeom prst="rightArrow">
                    <a:avLst/>
                  </a:prstGeom>
                  <a:scene3d>
                    <a:camera prst="orthographicFront"/>
                    <a:lightRig rig="chilly" dir="t"/>
                  </a:scene3d>
                  <a:sp3d z="-12700" extrusionH="1700" prstMaterial="translucentPowder">
                    <a:bevelT w="25400" h="6350" prst="softRound"/>
                    <a:bevelB w="0" h="0" prst="convex"/>
                  </a:sp3d>
                </p:spPr>
                <p:style>
                  <a:lnRef idx="0">
                    <a:schemeClr val="accent1">
                      <a:hueOff val="0"/>
                      <a:satOff val="0"/>
                      <a:lumOff val="0"/>
                      <a:alphaOff val="0"/>
                    </a:schemeClr>
                  </a:lnRef>
                  <a:fillRef idx="1">
                    <a:schemeClr val="accent1">
                      <a:tint val="40000"/>
                      <a:hueOff val="0"/>
                      <a:satOff val="0"/>
                      <a:lumOff val="0"/>
                      <a:alphaOff val="0"/>
                    </a:schemeClr>
                  </a:fillRef>
                  <a:effectRef idx="0">
                    <a:schemeClr val="accent1">
                      <a:tint val="40000"/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dk1">
                      <a:hueOff val="0"/>
                      <a:satOff val="0"/>
                      <a:lumOff val="0"/>
                      <a:alphaOff val="0"/>
                    </a:schemeClr>
                  </a:fontRef>
                </p:style>
              </p:sp>
              <p:grpSp>
                <p:nvGrpSpPr>
                  <p:cNvPr id="48" name="Группа 44"/>
                  <p:cNvGrpSpPr/>
                  <p:nvPr/>
                </p:nvGrpSpPr>
                <p:grpSpPr>
                  <a:xfrm>
                    <a:off x="5652120" y="2420890"/>
                    <a:ext cx="1040536" cy="1152126"/>
                    <a:chOff x="6948264" y="1484784"/>
                    <a:chExt cx="1300592" cy="1440072"/>
                  </a:xfrm>
                </p:grpSpPr>
                <p:sp>
                  <p:nvSpPr>
                    <p:cNvPr id="49" name="Полилиния 48"/>
                    <p:cNvSpPr/>
                    <p:nvPr/>
                  </p:nvSpPr>
                  <p:spPr>
                    <a:xfrm rot="16200000">
                      <a:off x="6916753" y="1588304"/>
                      <a:ext cx="1359167" cy="1152128"/>
                    </a:xfrm>
                    <a:custGeom>
                      <a:avLst/>
                      <a:gdLst>
                        <a:gd name="connsiteX0" fmla="*/ 0 w 1143142"/>
                        <a:gd name="connsiteY0" fmla="*/ 91451 h 914514"/>
                        <a:gd name="connsiteX1" fmla="*/ 26785 w 1143142"/>
                        <a:gd name="connsiteY1" fmla="*/ 26785 h 914514"/>
                        <a:gd name="connsiteX2" fmla="*/ 91451 w 1143142"/>
                        <a:gd name="connsiteY2" fmla="*/ 0 h 914514"/>
                        <a:gd name="connsiteX3" fmla="*/ 1051691 w 1143142"/>
                        <a:gd name="connsiteY3" fmla="*/ 0 h 914514"/>
                        <a:gd name="connsiteX4" fmla="*/ 1116357 w 1143142"/>
                        <a:gd name="connsiteY4" fmla="*/ 26785 h 914514"/>
                        <a:gd name="connsiteX5" fmla="*/ 1143142 w 1143142"/>
                        <a:gd name="connsiteY5" fmla="*/ 91451 h 914514"/>
                        <a:gd name="connsiteX6" fmla="*/ 1143142 w 1143142"/>
                        <a:gd name="connsiteY6" fmla="*/ 823063 h 914514"/>
                        <a:gd name="connsiteX7" fmla="*/ 1116357 w 1143142"/>
                        <a:gd name="connsiteY7" fmla="*/ 887729 h 914514"/>
                        <a:gd name="connsiteX8" fmla="*/ 1051691 w 1143142"/>
                        <a:gd name="connsiteY8" fmla="*/ 914514 h 914514"/>
                        <a:gd name="connsiteX9" fmla="*/ 91451 w 1143142"/>
                        <a:gd name="connsiteY9" fmla="*/ 914514 h 914514"/>
                        <a:gd name="connsiteX10" fmla="*/ 26785 w 1143142"/>
                        <a:gd name="connsiteY10" fmla="*/ 887729 h 914514"/>
                        <a:gd name="connsiteX11" fmla="*/ 0 w 1143142"/>
                        <a:gd name="connsiteY11" fmla="*/ 823063 h 914514"/>
                        <a:gd name="connsiteX12" fmla="*/ 0 w 1143142"/>
                        <a:gd name="connsiteY12" fmla="*/ 91451 h 914514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</a:cxnLst>
                      <a:rect l="l" t="t" r="r" b="b"/>
                      <a:pathLst>
                        <a:path w="1143142" h="914514">
                          <a:moveTo>
                            <a:pt x="0" y="91451"/>
                          </a:moveTo>
                          <a:cubicBezTo>
                            <a:pt x="0" y="67197"/>
                            <a:pt x="9635" y="43936"/>
                            <a:pt x="26785" y="26785"/>
                          </a:cubicBezTo>
                          <a:cubicBezTo>
                            <a:pt x="43935" y="9635"/>
                            <a:pt x="67196" y="0"/>
                            <a:pt x="91451" y="0"/>
                          </a:cubicBezTo>
                          <a:lnTo>
                            <a:pt x="1051691" y="0"/>
                          </a:lnTo>
                          <a:cubicBezTo>
                            <a:pt x="1075945" y="0"/>
                            <a:pt x="1099206" y="9635"/>
                            <a:pt x="1116357" y="26785"/>
                          </a:cubicBezTo>
                          <a:cubicBezTo>
                            <a:pt x="1133507" y="43935"/>
                            <a:pt x="1143142" y="67196"/>
                            <a:pt x="1143142" y="91451"/>
                          </a:cubicBezTo>
                          <a:lnTo>
                            <a:pt x="1143142" y="823063"/>
                          </a:lnTo>
                          <a:cubicBezTo>
                            <a:pt x="1143142" y="847317"/>
                            <a:pt x="1133507" y="870578"/>
                            <a:pt x="1116357" y="887729"/>
                          </a:cubicBezTo>
                          <a:cubicBezTo>
                            <a:pt x="1099207" y="904879"/>
                            <a:pt x="1075946" y="914514"/>
                            <a:pt x="1051691" y="914514"/>
                          </a:cubicBezTo>
                          <a:lnTo>
                            <a:pt x="91451" y="914514"/>
                          </a:lnTo>
                          <a:cubicBezTo>
                            <a:pt x="67197" y="914514"/>
                            <a:pt x="43936" y="904879"/>
                            <a:pt x="26785" y="887729"/>
                          </a:cubicBezTo>
                          <a:cubicBezTo>
                            <a:pt x="9635" y="870579"/>
                            <a:pt x="0" y="847318"/>
                            <a:pt x="0" y="823063"/>
                          </a:cubicBezTo>
                          <a:lnTo>
                            <a:pt x="0" y="91451"/>
                          </a:lnTo>
                          <a:close/>
                        </a:path>
                      </a:pathLst>
                    </a:custGeom>
                    <a:scene3d>
                      <a:camera prst="orthographicFront"/>
                      <a:lightRig rig="threePt" dir="t">
                        <a:rot lat="0" lon="0" rev="7500000"/>
                      </a:lightRig>
                    </a:scene3d>
                    <a:sp3d prstMaterial="plastic">
                      <a:bevelT w="127000" h="25400" prst="relaxedInset"/>
                    </a:sp3d>
                  </p:spPr>
                  <p:style>
                    <a:lnRef idx="0">
                      <a:schemeClr val="lt1">
                        <a:hueOff val="0"/>
                        <a:satOff val="0"/>
                        <a:lumOff val="0"/>
                        <a:alphaOff val="0"/>
                      </a:schemeClr>
                    </a:lnRef>
                    <a:fillRef idx="3">
                      <a:schemeClr val="accent1">
                        <a:hueOff val="0"/>
                        <a:satOff val="0"/>
                        <a:lumOff val="0"/>
                        <a:alphaOff val="0"/>
                      </a:schemeClr>
                    </a:fillRef>
                    <a:effectRef idx="2">
                      <a:schemeClr val="accent1">
                        <a:hueOff val="0"/>
                        <a:satOff val="0"/>
                        <a:lumOff val="0"/>
                        <a:alphaOff val="0"/>
                      </a:schemeClr>
                    </a:effectRef>
                    <a:fontRef idx="minor">
                      <a:schemeClr val="lt1"/>
                    </a:fontRef>
                  </p:style>
                  <p:txBody>
                    <a:bodyPr spcFirstLastPara="0" vert="horz" wrap="square" lIns="78220" tIns="78220" rIns="78220" bIns="78220" numCol="1" spcCol="1270" anchor="ctr" anchorCtr="0">
                      <a:noAutofit/>
                    </a:bodyPr>
                    <a:lstStyle/>
                    <a:p>
                      <a:pPr lvl="0" algn="ctr" defTabSz="120015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</a:pPr>
                      <a:endParaRPr lang="ru-RU" sz="2700" kern="1200"/>
                    </a:p>
                  </p:txBody>
                </p:sp>
                <p:pic>
                  <p:nvPicPr>
                    <p:cNvPr id="50" name="Рисунок 49" descr="file_document_paper_green_g16139_9649.png"/>
                    <p:cNvPicPr>
                      <a:picLocks noChangeAspect="1"/>
                    </p:cNvPicPr>
                    <p:nvPr/>
                  </p:nvPicPr>
                  <p:blipFill>
                    <a:blip r:embed="rId9" cstate="print"/>
                    <a:stretch>
                      <a:fillRect/>
                    </a:stretch>
                  </p:blipFill>
                  <p:spPr>
                    <a:xfrm>
                      <a:off x="6948264" y="1624264"/>
                      <a:ext cx="1300592" cy="1300592"/>
                    </a:xfrm>
                    <a:prstGeom prst="rect">
                      <a:avLst/>
                    </a:prstGeom>
                  </p:spPr>
                </p:pic>
              </p:grpSp>
              <p:sp>
                <p:nvSpPr>
                  <p:cNvPr id="51" name="TextBox 50"/>
                  <p:cNvSpPr txBox="1"/>
                  <p:nvPr/>
                </p:nvSpPr>
                <p:spPr>
                  <a:xfrm>
                    <a:off x="4006352" y="1664005"/>
                    <a:ext cx="3869848" cy="609689"/>
                  </a:xfrm>
                  <a:prstGeom prst="rect">
                    <a:avLst/>
                  </a:prstGeom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</p:spPr>
                <p:txBody>
                  <a:bodyPr wrap="square">
                    <a:spAutoFit/>
                    <a:scene3d>
                      <a:camera prst="orthographicFront"/>
                      <a:lightRig rig="threePt" dir="t"/>
                    </a:scene3d>
                    <a:sp3d extrusionH="57150">
                      <a:bevelT w="82550" h="38100" prst="coolSlant"/>
                    </a:sp3d>
                  </a:bodyPr>
                  <a:lstStyle/>
                  <a:p>
                    <a:pPr algn="ctr"/>
                    <a:r>
                      <a:rPr lang="ru-RU" dirty="0" smtClean="0"/>
                      <a:t>Распределение и </a:t>
                    </a:r>
                  </a:p>
                  <a:p>
                    <a:pPr algn="ctr"/>
                    <a:r>
                      <a:rPr lang="ru-RU" dirty="0" smtClean="0"/>
                      <a:t>отслеживание заданий</a:t>
                    </a:r>
                    <a:endParaRPr lang="ru-RU" dirty="0"/>
                  </a:p>
                </p:txBody>
              </p:sp>
            </p:grpSp>
          </p:grpSp>
          <p:pic>
            <p:nvPicPr>
              <p:cNvPr id="56" name="Рисунок 55" descr="file_document_paper_green_g16109_1753.png"/>
              <p:cNvPicPr>
                <a:picLocks noChangeAspect="1"/>
              </p:cNvPicPr>
              <p:nvPr/>
            </p:nvPicPr>
            <p:blipFill>
              <a:blip r:embed="rId8" cstate="print"/>
              <a:stretch>
                <a:fillRect/>
              </a:stretch>
            </p:blipFill>
            <p:spPr>
              <a:xfrm>
                <a:off x="6516216" y="5517232"/>
                <a:ext cx="720000" cy="720000"/>
              </a:xfrm>
              <a:prstGeom prst="rect">
                <a:avLst/>
              </a:prstGeom>
            </p:spPr>
          </p:pic>
        </p:grpSp>
      </p:grpSp>
      <p:sp>
        <p:nvSpPr>
          <p:cNvPr id="62" name="Скругленная прямоугольная выноска 61"/>
          <p:cNvSpPr/>
          <p:nvPr/>
        </p:nvSpPr>
        <p:spPr>
          <a:xfrm>
            <a:off x="2846746" y="5085184"/>
            <a:ext cx="1368152" cy="792088"/>
          </a:xfrm>
          <a:prstGeom prst="wedgeRoundRectCallout">
            <a:avLst>
              <a:gd name="adj1" fmla="val -77751"/>
              <a:gd name="adj2" fmla="val -90885"/>
              <a:gd name="adj3" fmla="val 16667"/>
            </a:avLst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80000">
                <a:schemeClr val="bg1"/>
              </a:gs>
              <a:gs pos="100000">
                <a:schemeClr val="accent1">
                  <a:hueOff val="0"/>
                  <a:satOff val="0"/>
                  <a:lumOff val="0"/>
                  <a:alphaOff val="0"/>
                  <a:shade val="94000"/>
                  <a:satMod val="135000"/>
                </a:schemeClr>
              </a:gs>
            </a:gsLst>
            <a:lin ang="16200000" scaled="0"/>
          </a:gradFill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MS</a:t>
            </a:r>
            <a:endParaRPr lang="ru-RU" sz="2800" b="1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3" name="Скругленная прямоугольная выноска 62"/>
          <p:cNvSpPr/>
          <p:nvPr/>
        </p:nvSpPr>
        <p:spPr>
          <a:xfrm>
            <a:off x="683568" y="5085184"/>
            <a:ext cx="1368152" cy="792088"/>
          </a:xfrm>
          <a:prstGeom prst="wedgeRoundRectCallout">
            <a:avLst>
              <a:gd name="adj1" fmla="val 70491"/>
              <a:gd name="adj2" fmla="val -92661"/>
              <a:gd name="adj3" fmla="val 16667"/>
            </a:avLst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80000">
                <a:schemeClr val="bg1"/>
              </a:gs>
              <a:gs pos="100000">
                <a:schemeClr val="accent1">
                  <a:hueOff val="0"/>
                  <a:satOff val="0"/>
                  <a:lumOff val="0"/>
                  <a:alphaOff val="0"/>
                  <a:shade val="94000"/>
                  <a:satMod val="135000"/>
                </a:schemeClr>
              </a:gs>
            </a:gsLst>
            <a:lin ang="16200000" scaled="0"/>
          </a:gradFill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@</a:t>
            </a:r>
            <a:endParaRPr lang="ru-RU" sz="4800" b="1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043608" y="736898"/>
            <a:ext cx="2808312" cy="369332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82550" h="38100" prst="coolSlant"/>
            </a:sp3d>
          </a:bodyPr>
          <a:lstStyle/>
          <a:p>
            <a:pPr algn="ctr"/>
            <a:r>
              <a:rPr lang="ru-RU" dirty="0" smtClean="0"/>
              <a:t>Схема взаимодействия</a:t>
            </a:r>
            <a:endParaRPr lang="ru-RU" dirty="0"/>
          </a:p>
        </p:txBody>
      </p:sp>
      <p:sp>
        <p:nvSpPr>
          <p:cNvPr id="46" name="Скругленная прямоугольная выноска 45"/>
          <p:cNvSpPr/>
          <p:nvPr/>
        </p:nvSpPr>
        <p:spPr>
          <a:xfrm>
            <a:off x="1979712" y="5877272"/>
            <a:ext cx="936104" cy="792088"/>
          </a:xfrm>
          <a:prstGeom prst="wedgeRoundRectCallout">
            <a:avLst>
              <a:gd name="adj1" fmla="val -7275"/>
              <a:gd name="adj2" fmla="val -181074"/>
              <a:gd name="adj3" fmla="val 16667"/>
            </a:avLst>
          </a:prstGeom>
          <a:gradFill>
            <a:gsLst>
              <a:gs pos="0">
                <a:schemeClr val="tx2">
                  <a:lumMod val="60000"/>
                  <a:lumOff val="40000"/>
                </a:schemeClr>
              </a:gs>
              <a:gs pos="80000">
                <a:schemeClr val="bg1"/>
              </a:gs>
              <a:gs pos="100000">
                <a:schemeClr val="accent1">
                  <a:hueOff val="0"/>
                  <a:satOff val="0"/>
                  <a:lumOff val="0"/>
                  <a:alphaOff val="0"/>
                  <a:shade val="94000"/>
                  <a:satMod val="135000"/>
                </a:schemeClr>
              </a:gs>
            </a:gsLst>
            <a:lin ang="16200000" scaled="0"/>
          </a:gradFill>
          <a:scene3d>
            <a:camera prst="orthographicFront"/>
            <a:lightRig rig="threePt" dir="t"/>
          </a:scene3d>
          <a:sp3d>
            <a:bevelT/>
            <a:bevelB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800" b="1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2" name="Рисунок 51" descr="phone_6690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2123728" y="5949280"/>
            <a:ext cx="650296" cy="650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540470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8676456" y="6442095"/>
            <a:ext cx="4675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ru-RU" dirty="0" smtClean="0">
                <a:solidFill>
                  <a:schemeClr val="bg1"/>
                </a:solidFill>
                <a:latin typeface="+mn-lt"/>
              </a:rPr>
              <a:t>6</a:t>
            </a:r>
            <a:endParaRPr lang="ru-RU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2716" y="3717032"/>
            <a:ext cx="3655228" cy="2880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2716" y="557390"/>
            <a:ext cx="3655228" cy="2871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1228" y="3717032"/>
            <a:ext cx="3655228" cy="2880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21228" y="548680"/>
            <a:ext cx="3655228" cy="2880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Прямоугольник 11"/>
          <p:cNvSpPr/>
          <p:nvPr/>
        </p:nvSpPr>
        <p:spPr>
          <a:xfrm>
            <a:off x="2325065" y="-27384"/>
            <a:ext cx="4511171" cy="584775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lvl="0" algn="ctr">
              <a:defRPr/>
            </a:pPr>
            <a:r>
              <a:rPr lang="ru-RU" sz="3200" b="1" dirty="0" smtClean="0">
                <a:solidFill>
                  <a:schemeClr val="bg1"/>
                </a:solidFill>
              </a:rPr>
              <a:t>Социальная значимость</a:t>
            </a:r>
            <a:endParaRPr lang="ru-RU" sz="3200" b="1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79512" y="3625279"/>
            <a:ext cx="3312368" cy="369332"/>
          </a:xfrm>
          <a:prstGeom prst="rect">
            <a:avLst/>
          </a:prstGeom>
          <a:gradFill>
            <a:gsLst>
              <a:gs pos="0">
                <a:schemeClr val="bg1">
                  <a:alpha val="27000"/>
                </a:schemeClr>
              </a:gs>
              <a:gs pos="80000">
                <a:schemeClr val="bg1">
                  <a:alpha val="52000"/>
                </a:schemeClr>
              </a:gs>
              <a:gs pos="100000">
                <a:schemeClr val="bg1">
                  <a:alpha val="26000"/>
                </a:schemeClr>
              </a:gs>
            </a:gsLst>
            <a:lin ang="16200000" scaled="0"/>
          </a:gradFill>
          <a:ln w="3175" cap="rnd">
            <a:solidFill>
              <a:schemeClr val="bg1">
                <a:lumMod val="75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82550" h="38100" prst="coolSlant"/>
            </a:sp3d>
          </a:bodyPr>
          <a:lstStyle/>
          <a:p>
            <a:pPr algn="ctr"/>
            <a:r>
              <a:rPr lang="ru-RU" dirty="0" smtClean="0"/>
              <a:t>Операции по приборам учета</a:t>
            </a:r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4716016" y="3635732"/>
            <a:ext cx="2952328" cy="369332"/>
          </a:xfrm>
          <a:prstGeom prst="rect">
            <a:avLst/>
          </a:prstGeom>
          <a:gradFill>
            <a:gsLst>
              <a:gs pos="0">
                <a:schemeClr val="bg1">
                  <a:alpha val="27000"/>
                </a:schemeClr>
              </a:gs>
              <a:gs pos="80000">
                <a:schemeClr val="bg1">
                  <a:alpha val="52000"/>
                </a:schemeClr>
              </a:gs>
              <a:gs pos="100000">
                <a:schemeClr val="bg1">
                  <a:alpha val="26000"/>
                </a:schemeClr>
              </a:gs>
            </a:gsLst>
            <a:lin ang="16200000" scaled="0"/>
          </a:gradFill>
          <a:ln w="3175" cap="rnd">
            <a:solidFill>
              <a:schemeClr val="bg1">
                <a:lumMod val="75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82550" h="38100" prst="coolSlant"/>
            </a:sp3d>
          </a:bodyPr>
          <a:lstStyle/>
          <a:p>
            <a:pPr algn="ctr"/>
            <a:r>
              <a:rPr lang="ru-RU" dirty="0" smtClean="0"/>
              <a:t>Персональная информация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179512" y="456927"/>
            <a:ext cx="2232248" cy="369332"/>
          </a:xfrm>
          <a:prstGeom prst="rect">
            <a:avLst/>
          </a:prstGeom>
          <a:gradFill>
            <a:gsLst>
              <a:gs pos="0">
                <a:schemeClr val="bg1">
                  <a:alpha val="27000"/>
                </a:schemeClr>
              </a:gs>
              <a:gs pos="80000">
                <a:schemeClr val="bg1">
                  <a:alpha val="52000"/>
                </a:schemeClr>
              </a:gs>
              <a:gs pos="100000">
                <a:schemeClr val="bg1">
                  <a:alpha val="26000"/>
                </a:schemeClr>
              </a:gs>
            </a:gsLst>
            <a:lin ang="16200000" scaled="0"/>
          </a:gradFill>
          <a:ln w="3175" cap="rnd">
            <a:solidFill>
              <a:schemeClr val="bg1">
                <a:lumMod val="75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82550" h="38100" prst="coolSlant"/>
            </a:sp3d>
          </a:bodyPr>
          <a:lstStyle/>
          <a:p>
            <a:pPr algn="ctr"/>
            <a:r>
              <a:rPr lang="ru-RU" dirty="0" smtClean="0"/>
              <a:t>Расход мощностей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4661188" y="456927"/>
            <a:ext cx="2592288" cy="369332"/>
          </a:xfrm>
          <a:prstGeom prst="rect">
            <a:avLst/>
          </a:prstGeom>
          <a:gradFill>
            <a:gsLst>
              <a:gs pos="0">
                <a:schemeClr val="bg1">
                  <a:alpha val="27000"/>
                </a:schemeClr>
              </a:gs>
              <a:gs pos="80000">
                <a:schemeClr val="bg1">
                  <a:alpha val="52000"/>
                </a:schemeClr>
              </a:gs>
              <a:gs pos="100000">
                <a:schemeClr val="bg1">
                  <a:alpha val="26000"/>
                </a:schemeClr>
              </a:gs>
            </a:gsLst>
            <a:lin ang="16200000" scaled="0"/>
          </a:gradFill>
          <a:ln w="3175" cap="rnd">
            <a:solidFill>
              <a:schemeClr val="bg1">
                <a:lumMod val="75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82550" h="38100" prst="coolSlant"/>
            </a:sp3d>
          </a:bodyPr>
          <a:lstStyle/>
          <a:p>
            <a:pPr algn="ctr"/>
            <a:r>
              <a:rPr lang="ru-RU" dirty="0" smtClean="0"/>
              <a:t>Контактная информац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1540470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Содержимое 7" descr="clock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395536" y="1268759"/>
            <a:ext cx="2170698" cy="294250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TextBox 5"/>
          <p:cNvSpPr txBox="1"/>
          <p:nvPr/>
        </p:nvSpPr>
        <p:spPr>
          <a:xfrm>
            <a:off x="8676456" y="6442095"/>
            <a:ext cx="4675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ru-RU" dirty="0" smtClean="0">
                <a:solidFill>
                  <a:schemeClr val="bg1"/>
                </a:solidFill>
                <a:latin typeface="+mn-lt"/>
              </a:rPr>
              <a:t>7</a:t>
            </a:r>
            <a:endParaRPr lang="ru-RU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139293" y="-27384"/>
            <a:ext cx="2882713" cy="584775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lvl="0" algn="ctr">
              <a:defRPr/>
            </a:pPr>
            <a:r>
              <a:rPr lang="ru-RU" sz="3200" b="1" dirty="0" smtClean="0">
                <a:solidFill>
                  <a:schemeClr val="bg1"/>
                </a:solidFill>
              </a:rPr>
              <a:t>Оперативность</a:t>
            </a:r>
            <a:endParaRPr lang="ru-RU" sz="3200" b="1" dirty="0">
              <a:solidFill>
                <a:schemeClr val="bg1"/>
              </a:solidFill>
            </a:endParaRPr>
          </a:p>
        </p:txBody>
      </p:sp>
      <p:graphicFrame>
        <p:nvGraphicFramePr>
          <p:cNvPr id="10" name="Схема 9"/>
          <p:cNvGraphicFramePr/>
          <p:nvPr>
            <p:extLst>
              <p:ext uri="{D42A27DB-BD31-4B8C-83A1-F6EECF244321}">
                <p14:modId xmlns:p14="http://schemas.microsoft.com/office/powerpoint/2010/main" xmlns="" val="4174033397"/>
              </p:ext>
            </p:extLst>
          </p:nvPr>
        </p:nvGraphicFramePr>
        <p:xfrm>
          <a:off x="1115616" y="5229200"/>
          <a:ext cx="7146540" cy="7200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1" name="Стрелка вправо 10"/>
          <p:cNvSpPr/>
          <p:nvPr/>
        </p:nvSpPr>
        <p:spPr>
          <a:xfrm rot="5400000">
            <a:off x="2735796" y="2744924"/>
            <a:ext cx="3384376" cy="1584176"/>
          </a:xfrm>
          <a:prstGeom prst="rightArrow">
            <a:avLst/>
          </a:prstGeom>
          <a:scene3d>
            <a:camera prst="orthographicFront"/>
            <a:lightRig rig="chilly" dir="t"/>
          </a:scene3d>
          <a:sp3d z="-12700" extrusionH="1700" prstMaterial="translucentPowder">
            <a:bevelT w="25400" h="6350" prst="softRound"/>
            <a:bevelB w="0" h="0" prst="convex"/>
          </a:sp3d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aphicFrame>
        <p:nvGraphicFramePr>
          <p:cNvPr id="9" name="Схема 8"/>
          <p:cNvGraphicFramePr/>
          <p:nvPr>
            <p:extLst>
              <p:ext uri="{D42A27DB-BD31-4B8C-83A1-F6EECF244321}">
                <p14:modId xmlns:p14="http://schemas.microsoft.com/office/powerpoint/2010/main" xmlns="" val="1018209765"/>
              </p:ext>
            </p:extLst>
          </p:nvPr>
        </p:nvGraphicFramePr>
        <p:xfrm>
          <a:off x="2843808" y="692696"/>
          <a:ext cx="6096000" cy="38164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xmlns="" val="1540470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8676456" y="6442095"/>
            <a:ext cx="4675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ru-RU" dirty="0">
                <a:solidFill>
                  <a:schemeClr val="bg1"/>
                </a:solidFill>
                <a:latin typeface="+mn-lt"/>
              </a:rPr>
              <a:t>8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2490175" y="-27384"/>
            <a:ext cx="4180953" cy="584775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lvl="0" algn="ctr">
              <a:defRPr/>
            </a:pPr>
            <a:r>
              <a:rPr lang="ru-RU" sz="3200" b="1" dirty="0" smtClean="0">
                <a:solidFill>
                  <a:schemeClr val="bg1"/>
                </a:solidFill>
              </a:rPr>
              <a:t>Прозрачность бизнеса</a:t>
            </a:r>
            <a:endParaRPr lang="ru-RU" sz="3200" b="1" dirty="0">
              <a:solidFill>
                <a:schemeClr val="bg1"/>
              </a:solidFill>
            </a:endParaRPr>
          </a:p>
        </p:txBody>
      </p:sp>
      <p:graphicFrame>
        <p:nvGraphicFramePr>
          <p:cNvPr id="9" name="Схема 8"/>
          <p:cNvGraphicFramePr/>
          <p:nvPr>
            <p:extLst>
              <p:ext uri="{D42A27DB-BD31-4B8C-83A1-F6EECF244321}">
                <p14:modId xmlns:p14="http://schemas.microsoft.com/office/powerpoint/2010/main" xmlns="" val="3738027882"/>
              </p:ext>
            </p:extLst>
          </p:nvPr>
        </p:nvGraphicFramePr>
        <p:xfrm>
          <a:off x="205855" y="188640"/>
          <a:ext cx="8830641" cy="26642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Стрелка вправо 9"/>
          <p:cNvSpPr/>
          <p:nvPr/>
        </p:nvSpPr>
        <p:spPr>
          <a:xfrm>
            <a:off x="208704" y="2852936"/>
            <a:ext cx="8755783" cy="1224136"/>
          </a:xfrm>
          <a:prstGeom prst="rightArrow">
            <a:avLst>
              <a:gd name="adj1" fmla="val 50000"/>
              <a:gd name="adj2" fmla="val 102911"/>
            </a:avLst>
          </a:prstGeom>
          <a:gradFill rotWithShape="0">
            <a:gsLst>
              <a:gs pos="0">
                <a:schemeClr val="accent1">
                  <a:tint val="40000"/>
                  <a:hueOff val="0"/>
                  <a:satOff val="0"/>
                  <a:lumOff val="0"/>
                  <a:shade val="51000"/>
                  <a:satMod val="130000"/>
                  <a:alpha val="50000"/>
                </a:schemeClr>
              </a:gs>
              <a:gs pos="80000">
                <a:schemeClr val="bg1">
                  <a:alpha val="50000"/>
                </a:schemeClr>
              </a:gs>
              <a:gs pos="100000">
                <a:schemeClr val="accent1">
                  <a:tint val="40000"/>
                  <a:hueOff val="0"/>
                  <a:satOff val="0"/>
                  <a:lumOff val="0"/>
                  <a:shade val="94000"/>
                  <a:satMod val="135000"/>
                  <a:alpha val="50000"/>
                </a:schemeClr>
              </a:gs>
            </a:gsLst>
          </a:gradFill>
          <a:scene3d>
            <a:camera prst="orthographicFront"/>
            <a:lightRig rig="threePt" dir="t">
              <a:rot lat="0" lon="0" rev="7500000"/>
            </a:lightRig>
          </a:scene3d>
          <a:sp3d z="-152400" extrusionH="63500" prstMaterial="matte">
            <a:bevelT w="144450" h="6350" prst="relaxedInset"/>
            <a:contourClr>
              <a:schemeClr val="bg1"/>
            </a:contourClr>
          </a:sp3d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1" name="TextBox 10"/>
          <p:cNvSpPr txBox="1"/>
          <p:nvPr/>
        </p:nvSpPr>
        <p:spPr>
          <a:xfrm>
            <a:off x="346138" y="3256409"/>
            <a:ext cx="8186301" cy="369332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  <a:sp3d extrusionH="57150">
              <a:bevelT w="82550" h="38100" prst="coolSlant"/>
            </a:sp3d>
          </a:bodyPr>
          <a:lstStyle/>
          <a:p>
            <a:pPr algn="ctr"/>
            <a:r>
              <a:rPr lang="ru-RU" b="1" dirty="0">
                <a:solidFill>
                  <a:srgbClr val="C00000"/>
                </a:solidFill>
              </a:rPr>
              <a:t>НЕПРЕРЫВНЫЙ КОНТРОЛЬ </a:t>
            </a:r>
            <a:r>
              <a:rPr lang="ru-RU" b="1" dirty="0" smtClean="0">
                <a:solidFill>
                  <a:srgbClr val="C00000"/>
                </a:solidFill>
              </a:rPr>
              <a:t>ВЫПОЛНЕНИЯ, КАЧЕСТВА И СРОКОВ</a:t>
            </a:r>
            <a:endParaRPr lang="ru-RU" b="1" dirty="0">
              <a:solidFill>
                <a:srgbClr val="C00000"/>
              </a:solidFill>
            </a:endParaRPr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 flipH="1">
            <a:off x="179512" y="5949280"/>
            <a:ext cx="6768752" cy="0"/>
          </a:xfrm>
          <a:prstGeom prst="line">
            <a:avLst/>
          </a:prstGeom>
          <a:ln w="12700">
            <a:solidFill>
              <a:schemeClr val="accent1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balanced" dir="t"/>
          </a:scene3d>
          <a:sp3d prstMaterial="softEdge">
            <a:bevelT/>
            <a:bevelB/>
            <a:contourClr>
              <a:schemeClr val="bg1"/>
            </a:contourClr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Стрелка вправо 13"/>
          <p:cNvSpPr/>
          <p:nvPr/>
        </p:nvSpPr>
        <p:spPr>
          <a:xfrm>
            <a:off x="205860" y="4077073"/>
            <a:ext cx="8830636" cy="2664295"/>
          </a:xfrm>
          <a:prstGeom prst="rightArrow">
            <a:avLst/>
          </a:prstGeom>
          <a:gradFill rotWithShape="0">
            <a:gsLst>
              <a:gs pos="0">
                <a:schemeClr val="accent1">
                  <a:tint val="40000"/>
                  <a:hueOff val="0"/>
                  <a:satOff val="0"/>
                  <a:lumOff val="0"/>
                  <a:shade val="51000"/>
                  <a:satMod val="130000"/>
                  <a:alpha val="50000"/>
                </a:schemeClr>
              </a:gs>
              <a:gs pos="80000">
                <a:schemeClr val="bg1">
                  <a:alpha val="50000"/>
                </a:schemeClr>
              </a:gs>
              <a:gs pos="100000">
                <a:schemeClr val="accent1">
                  <a:tint val="40000"/>
                  <a:hueOff val="0"/>
                  <a:satOff val="0"/>
                  <a:lumOff val="0"/>
                  <a:shade val="94000"/>
                  <a:satMod val="135000"/>
                  <a:alpha val="50000"/>
                </a:schemeClr>
              </a:gs>
            </a:gsLst>
          </a:gradFill>
          <a:scene3d>
            <a:camera prst="orthographicFront"/>
            <a:lightRig rig="threePt" dir="t">
              <a:rot lat="0" lon="0" rev="7500000"/>
            </a:lightRig>
          </a:scene3d>
          <a:sp3d z="-152400" extrusionH="63500" prstMaterial="matte">
            <a:bevelT w="144450" h="6350" prst="relaxedInset"/>
            <a:contourClr>
              <a:schemeClr val="bg1"/>
            </a:contourClr>
          </a:sp3d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5" name="Группа 14"/>
          <p:cNvGrpSpPr/>
          <p:nvPr/>
        </p:nvGrpSpPr>
        <p:grpSpPr>
          <a:xfrm>
            <a:off x="183029" y="4876362"/>
            <a:ext cx="1431103" cy="1065718"/>
            <a:chOff x="0" y="799288"/>
            <a:chExt cx="1431103" cy="1065718"/>
          </a:xfrm>
          <a:scene3d>
            <a:camera prst="orthographicFront"/>
            <a:lightRig rig="threePt" dir="t">
              <a:rot lat="0" lon="0" rev="7500000"/>
            </a:lightRig>
          </a:scene3d>
        </p:grpSpPr>
        <p:sp>
          <p:nvSpPr>
            <p:cNvPr id="31" name="Скругленный прямоугольник 30"/>
            <p:cNvSpPr/>
            <p:nvPr/>
          </p:nvSpPr>
          <p:spPr>
            <a:xfrm>
              <a:off x="0" y="799288"/>
              <a:ext cx="1364635" cy="1065718"/>
            </a:xfrm>
            <a:prstGeom prst="roundRect">
              <a:avLst/>
            </a:prstGeom>
            <a:gradFill rotWithShape="0">
              <a:gsLst>
                <a:gs pos="0">
                  <a:schemeClr val="accent1">
                    <a:hueOff val="0"/>
                    <a:satOff val="0"/>
                    <a:lumOff val="0"/>
                    <a:shade val="51000"/>
                    <a:satMod val="130000"/>
                    <a:alpha val="50000"/>
                  </a:schemeClr>
                </a:gs>
                <a:gs pos="80000">
                  <a:schemeClr val="accent1">
                    <a:hueOff val="0"/>
                    <a:satOff val="0"/>
                    <a:lumOff val="0"/>
                    <a:shade val="93000"/>
                    <a:satMod val="130000"/>
                    <a:alpha val="60000"/>
                  </a:schemeClr>
                </a:gs>
                <a:gs pos="100000">
                  <a:schemeClr val="accent1">
                    <a:hueOff val="0"/>
                    <a:satOff val="0"/>
                    <a:lumOff val="0"/>
                    <a:alphaOff val="0"/>
                    <a:shade val="94000"/>
                    <a:satMod val="135000"/>
                  </a:schemeClr>
                </a:gs>
              </a:gsLst>
            </a:gradFill>
            <a:sp3d prstMaterial="plastic">
              <a:bevelT w="127000" h="25400" prst="relaxedInset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rgbClr r="0" g="0" b="0"/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2" name="Скругленный прямоугольник 5"/>
            <p:cNvSpPr/>
            <p:nvPr/>
          </p:nvSpPr>
          <p:spPr>
            <a:xfrm>
              <a:off x="0" y="851312"/>
              <a:ext cx="1431103" cy="961670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3340" tIns="53340" rIns="53340" bIns="53340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400" b="0" kern="1200" dirty="0" smtClean="0">
                  <a:solidFill>
                    <a:schemeClr val="tx1"/>
                  </a:solidFill>
                </a:rPr>
                <a:t>Постановления правительства</a:t>
              </a:r>
              <a:endParaRPr lang="ru-RU" sz="1400" b="0" kern="1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6" name="Группа 15"/>
          <p:cNvGrpSpPr/>
          <p:nvPr/>
        </p:nvGrpSpPr>
        <p:grpSpPr>
          <a:xfrm>
            <a:off x="1619672" y="4876362"/>
            <a:ext cx="1349664" cy="1065718"/>
            <a:chOff x="1509088" y="799288"/>
            <a:chExt cx="1223699" cy="1065718"/>
          </a:xfrm>
          <a:scene3d>
            <a:camera prst="orthographicFront"/>
            <a:lightRig rig="threePt" dir="t">
              <a:rot lat="0" lon="0" rev="7500000"/>
            </a:lightRig>
          </a:scene3d>
        </p:grpSpPr>
        <p:sp>
          <p:nvSpPr>
            <p:cNvPr id="29" name="Скругленный прямоугольник 28"/>
            <p:cNvSpPr/>
            <p:nvPr/>
          </p:nvSpPr>
          <p:spPr>
            <a:xfrm>
              <a:off x="1509088" y="799288"/>
              <a:ext cx="1223699" cy="1065718"/>
            </a:xfrm>
            <a:prstGeom prst="roundRect">
              <a:avLst/>
            </a:prstGeom>
            <a:gradFill rotWithShape="0">
              <a:gsLst>
                <a:gs pos="0">
                  <a:schemeClr val="accent1">
                    <a:hueOff val="0"/>
                    <a:satOff val="0"/>
                    <a:lumOff val="0"/>
                    <a:shade val="51000"/>
                    <a:satMod val="130000"/>
                    <a:alpha val="50000"/>
                  </a:schemeClr>
                </a:gs>
                <a:gs pos="80000">
                  <a:schemeClr val="accent1">
                    <a:hueOff val="0"/>
                    <a:satOff val="0"/>
                    <a:lumOff val="0"/>
                    <a:shade val="93000"/>
                    <a:satMod val="130000"/>
                    <a:alpha val="60000"/>
                  </a:schemeClr>
                </a:gs>
                <a:gs pos="100000">
                  <a:schemeClr val="accent1">
                    <a:hueOff val="0"/>
                    <a:satOff val="0"/>
                    <a:lumOff val="0"/>
                    <a:alphaOff val="0"/>
                    <a:shade val="94000"/>
                    <a:satMod val="135000"/>
                  </a:schemeClr>
                </a:gs>
              </a:gsLst>
            </a:gradFill>
            <a:sp3d prstMaterial="plastic">
              <a:bevelT w="127000" h="25400" prst="relaxedInset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rgbClr r="0" g="0" b="0"/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0" name="Скругленный прямоугольник 7"/>
            <p:cNvSpPr/>
            <p:nvPr/>
          </p:nvSpPr>
          <p:spPr>
            <a:xfrm>
              <a:off x="1613136" y="851312"/>
              <a:ext cx="1119651" cy="961670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3340" tIns="53340" rIns="53340" bIns="53340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400" b="0" kern="1200" dirty="0" smtClean="0">
                  <a:solidFill>
                    <a:schemeClr val="tx1"/>
                  </a:solidFill>
                </a:rPr>
                <a:t>Планирование задач персоналу</a:t>
              </a:r>
              <a:endParaRPr lang="ru-RU" sz="1400" b="0" kern="1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7" name="Группа 16"/>
          <p:cNvGrpSpPr/>
          <p:nvPr/>
        </p:nvGrpSpPr>
        <p:grpSpPr>
          <a:xfrm>
            <a:off x="3041781" y="4876362"/>
            <a:ext cx="1427286" cy="1065718"/>
            <a:chOff x="2858752" y="799288"/>
            <a:chExt cx="1427286" cy="1065718"/>
          </a:xfrm>
          <a:scene3d>
            <a:camera prst="orthographicFront"/>
            <a:lightRig rig="threePt" dir="t">
              <a:rot lat="0" lon="0" rev="7500000"/>
            </a:lightRig>
          </a:scene3d>
        </p:grpSpPr>
        <p:sp>
          <p:nvSpPr>
            <p:cNvPr id="27" name="Скругленный прямоугольник 26"/>
            <p:cNvSpPr/>
            <p:nvPr/>
          </p:nvSpPr>
          <p:spPr>
            <a:xfrm>
              <a:off x="2858752" y="799288"/>
              <a:ext cx="1427286" cy="1065718"/>
            </a:xfrm>
            <a:prstGeom prst="roundRect">
              <a:avLst/>
            </a:prstGeom>
            <a:gradFill rotWithShape="0">
              <a:gsLst>
                <a:gs pos="0">
                  <a:schemeClr val="accent1">
                    <a:hueOff val="0"/>
                    <a:satOff val="0"/>
                    <a:lumOff val="0"/>
                    <a:shade val="51000"/>
                    <a:satMod val="130000"/>
                    <a:alpha val="50000"/>
                  </a:schemeClr>
                </a:gs>
                <a:gs pos="80000">
                  <a:schemeClr val="accent1">
                    <a:hueOff val="0"/>
                    <a:satOff val="0"/>
                    <a:lumOff val="0"/>
                    <a:shade val="93000"/>
                    <a:satMod val="130000"/>
                    <a:alpha val="60000"/>
                  </a:schemeClr>
                </a:gs>
                <a:gs pos="100000">
                  <a:schemeClr val="accent1">
                    <a:hueOff val="0"/>
                    <a:satOff val="0"/>
                    <a:lumOff val="0"/>
                    <a:alphaOff val="0"/>
                    <a:shade val="94000"/>
                    <a:satMod val="135000"/>
                  </a:schemeClr>
                </a:gs>
              </a:gsLst>
            </a:gradFill>
            <a:sp3d prstMaterial="plastic">
              <a:bevelT w="127000" h="25400" prst="relaxedInset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rgbClr r="0" g="0" b="0"/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8" name="Скругленный прямоугольник 9"/>
            <p:cNvSpPr/>
            <p:nvPr/>
          </p:nvSpPr>
          <p:spPr>
            <a:xfrm>
              <a:off x="2910776" y="851312"/>
              <a:ext cx="1323238" cy="961670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3340" tIns="53340" rIns="53340" bIns="53340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400" dirty="0" smtClean="0">
                  <a:solidFill>
                    <a:schemeClr val="tx1"/>
                  </a:solidFill>
                </a:rPr>
                <a:t>Назначение ответственных и распределение задач</a:t>
              </a:r>
              <a:endParaRPr lang="ru-RU" sz="1400" b="0" kern="1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8" name="Группа 17"/>
          <p:cNvGrpSpPr/>
          <p:nvPr/>
        </p:nvGrpSpPr>
        <p:grpSpPr>
          <a:xfrm>
            <a:off x="4557967" y="4876362"/>
            <a:ext cx="1481899" cy="1065718"/>
            <a:chOff x="4374938" y="799288"/>
            <a:chExt cx="1481899" cy="1065718"/>
          </a:xfrm>
          <a:scene3d>
            <a:camera prst="orthographicFront"/>
            <a:lightRig rig="threePt" dir="t">
              <a:rot lat="0" lon="0" rev="7500000"/>
            </a:lightRig>
          </a:scene3d>
        </p:grpSpPr>
        <p:sp>
          <p:nvSpPr>
            <p:cNvPr id="25" name="Скругленный прямоугольник 24"/>
            <p:cNvSpPr/>
            <p:nvPr/>
          </p:nvSpPr>
          <p:spPr>
            <a:xfrm>
              <a:off x="4374938" y="799288"/>
              <a:ext cx="1481899" cy="1065718"/>
            </a:xfrm>
            <a:prstGeom prst="roundRect">
              <a:avLst/>
            </a:prstGeom>
            <a:gradFill rotWithShape="0">
              <a:gsLst>
                <a:gs pos="0">
                  <a:schemeClr val="accent1">
                    <a:hueOff val="0"/>
                    <a:satOff val="0"/>
                    <a:lumOff val="0"/>
                    <a:shade val="51000"/>
                    <a:satMod val="130000"/>
                    <a:alpha val="50000"/>
                  </a:schemeClr>
                </a:gs>
                <a:gs pos="80000">
                  <a:schemeClr val="accent1">
                    <a:hueOff val="0"/>
                    <a:satOff val="0"/>
                    <a:lumOff val="0"/>
                    <a:shade val="93000"/>
                    <a:satMod val="130000"/>
                    <a:alpha val="60000"/>
                  </a:schemeClr>
                </a:gs>
                <a:gs pos="100000">
                  <a:schemeClr val="accent1">
                    <a:hueOff val="0"/>
                    <a:satOff val="0"/>
                    <a:lumOff val="0"/>
                    <a:alphaOff val="0"/>
                    <a:shade val="94000"/>
                    <a:satMod val="135000"/>
                  </a:schemeClr>
                </a:gs>
              </a:gsLst>
            </a:gradFill>
            <a:sp3d prstMaterial="plastic">
              <a:bevelT w="127000" h="25400" prst="relaxedInset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rgbClr r="0" g="0" b="0"/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6" name="Скругленный прямоугольник 11"/>
            <p:cNvSpPr/>
            <p:nvPr/>
          </p:nvSpPr>
          <p:spPr>
            <a:xfrm>
              <a:off x="4426962" y="851312"/>
              <a:ext cx="1377851" cy="961670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3340" tIns="53340" rIns="53340" bIns="53340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400" dirty="0" smtClean="0">
                  <a:solidFill>
                    <a:schemeClr val="tx1"/>
                  </a:solidFill>
                </a:rPr>
                <a:t>Контроль ф</a:t>
              </a:r>
              <a:r>
                <a:rPr lang="ru-RU" sz="1400" b="0" kern="1200" dirty="0" smtClean="0">
                  <a:solidFill>
                    <a:schemeClr val="tx1"/>
                  </a:solidFill>
                </a:rPr>
                <a:t>актического выполнения задач</a:t>
              </a:r>
              <a:endParaRPr lang="ru-RU" sz="1400" b="0" kern="1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9" name="Группа 18"/>
          <p:cNvGrpSpPr/>
          <p:nvPr/>
        </p:nvGrpSpPr>
        <p:grpSpPr>
          <a:xfrm>
            <a:off x="6084168" y="4876362"/>
            <a:ext cx="1311339" cy="1065718"/>
            <a:chOff x="6060787" y="799288"/>
            <a:chExt cx="1223699" cy="1065718"/>
          </a:xfrm>
          <a:scene3d>
            <a:camera prst="orthographicFront"/>
            <a:lightRig rig="threePt" dir="t">
              <a:rot lat="0" lon="0" rev="7500000"/>
            </a:lightRig>
          </a:scene3d>
        </p:grpSpPr>
        <p:sp>
          <p:nvSpPr>
            <p:cNvPr id="23" name="Скругленный прямоугольник 22"/>
            <p:cNvSpPr/>
            <p:nvPr/>
          </p:nvSpPr>
          <p:spPr>
            <a:xfrm>
              <a:off x="6060787" y="799288"/>
              <a:ext cx="1223699" cy="1065718"/>
            </a:xfrm>
            <a:prstGeom prst="roundRect">
              <a:avLst/>
            </a:prstGeom>
            <a:gradFill rotWithShape="0">
              <a:gsLst>
                <a:gs pos="0">
                  <a:schemeClr val="accent1">
                    <a:hueOff val="0"/>
                    <a:satOff val="0"/>
                    <a:lumOff val="0"/>
                    <a:shade val="51000"/>
                    <a:satMod val="130000"/>
                    <a:alpha val="50000"/>
                  </a:schemeClr>
                </a:gs>
                <a:gs pos="80000">
                  <a:schemeClr val="accent1">
                    <a:hueOff val="0"/>
                    <a:satOff val="0"/>
                    <a:lumOff val="0"/>
                    <a:shade val="93000"/>
                    <a:satMod val="130000"/>
                    <a:alpha val="60000"/>
                  </a:schemeClr>
                </a:gs>
                <a:gs pos="100000">
                  <a:schemeClr val="accent1">
                    <a:hueOff val="0"/>
                    <a:satOff val="0"/>
                    <a:lumOff val="0"/>
                    <a:alphaOff val="0"/>
                    <a:shade val="94000"/>
                    <a:satMod val="135000"/>
                  </a:schemeClr>
                </a:gs>
              </a:gsLst>
            </a:gradFill>
            <a:sp3d prstMaterial="plastic">
              <a:bevelT w="127000" h="25400" prst="relaxedInset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rgbClr r="0" g="0" b="0"/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4" name="Скругленный прямоугольник 13"/>
            <p:cNvSpPr/>
            <p:nvPr/>
          </p:nvSpPr>
          <p:spPr>
            <a:xfrm>
              <a:off x="6112811" y="851312"/>
              <a:ext cx="1119651" cy="961670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3340" tIns="53340" rIns="53340" bIns="53340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400" b="0" kern="1200" dirty="0" smtClean="0">
                  <a:solidFill>
                    <a:schemeClr val="tx1"/>
                  </a:solidFill>
                </a:rPr>
                <a:t>Анализ результатов проведенных мероприятий</a:t>
              </a:r>
              <a:endParaRPr lang="ru-RU" sz="1400" b="0" kern="1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0" name="Группа 19"/>
          <p:cNvGrpSpPr/>
          <p:nvPr/>
        </p:nvGrpSpPr>
        <p:grpSpPr>
          <a:xfrm>
            <a:off x="7467515" y="4876362"/>
            <a:ext cx="1496971" cy="1065718"/>
            <a:chOff x="7488437" y="799288"/>
            <a:chExt cx="1223699" cy="1065718"/>
          </a:xfrm>
          <a:scene3d>
            <a:camera prst="orthographicFront"/>
            <a:lightRig rig="threePt" dir="t">
              <a:rot lat="0" lon="0" rev="7500000"/>
            </a:lightRig>
          </a:scene3d>
        </p:grpSpPr>
        <p:sp>
          <p:nvSpPr>
            <p:cNvPr id="21" name="Скругленный прямоугольник 20"/>
            <p:cNvSpPr/>
            <p:nvPr/>
          </p:nvSpPr>
          <p:spPr>
            <a:xfrm>
              <a:off x="7488437" y="799288"/>
              <a:ext cx="1223699" cy="1065718"/>
            </a:xfrm>
            <a:prstGeom prst="roundRect">
              <a:avLst/>
            </a:prstGeom>
            <a:gradFill rotWithShape="0">
              <a:gsLst>
                <a:gs pos="0">
                  <a:schemeClr val="accent1">
                    <a:hueOff val="0"/>
                    <a:satOff val="0"/>
                    <a:lumOff val="0"/>
                    <a:shade val="51000"/>
                    <a:satMod val="130000"/>
                    <a:alpha val="50000"/>
                  </a:schemeClr>
                </a:gs>
                <a:gs pos="80000">
                  <a:schemeClr val="accent1">
                    <a:hueOff val="0"/>
                    <a:satOff val="0"/>
                    <a:lumOff val="0"/>
                    <a:shade val="93000"/>
                    <a:satMod val="130000"/>
                    <a:alpha val="60000"/>
                  </a:schemeClr>
                </a:gs>
                <a:gs pos="100000">
                  <a:schemeClr val="accent1">
                    <a:hueOff val="0"/>
                    <a:satOff val="0"/>
                    <a:lumOff val="0"/>
                    <a:alphaOff val="0"/>
                    <a:shade val="94000"/>
                    <a:satMod val="135000"/>
                  </a:schemeClr>
                </a:gs>
              </a:gsLst>
            </a:gradFill>
            <a:sp3d prstMaterial="plastic">
              <a:bevelT w="127000" h="25400" prst="relaxedInset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rgbClr r="0" g="0" b="0"/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2" name="Скругленный прямоугольник 15"/>
            <p:cNvSpPr/>
            <p:nvPr/>
          </p:nvSpPr>
          <p:spPr>
            <a:xfrm>
              <a:off x="7540461" y="851312"/>
              <a:ext cx="1119651" cy="961670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3340" tIns="53340" rIns="53340" bIns="53340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400" b="0" kern="1200" dirty="0" smtClean="0">
                  <a:solidFill>
                    <a:schemeClr val="tx1"/>
                  </a:solidFill>
                </a:rPr>
                <a:t>Корректировка планов</a:t>
              </a:r>
              <a:endParaRPr lang="ru-RU" sz="1400" b="0" kern="12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2912493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 descr="fenix_stat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732240" y="842358"/>
            <a:ext cx="2074834" cy="39511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TextBox 5"/>
          <p:cNvSpPr txBox="1"/>
          <p:nvPr/>
        </p:nvSpPr>
        <p:spPr>
          <a:xfrm>
            <a:off x="8676456" y="6442095"/>
            <a:ext cx="4675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ru-RU" dirty="0">
                <a:solidFill>
                  <a:schemeClr val="bg1"/>
                </a:solidFill>
                <a:latin typeface="+mn-lt"/>
              </a:rPr>
              <a:t>9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3645937" y="-27384"/>
            <a:ext cx="1869423" cy="584775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lvl="0" algn="ctr">
              <a:defRPr/>
            </a:pPr>
            <a:r>
              <a:rPr lang="ru-RU" sz="3200" b="1" dirty="0" smtClean="0">
                <a:solidFill>
                  <a:schemeClr val="bg1"/>
                </a:solidFill>
              </a:rPr>
              <a:t>Контроль</a:t>
            </a:r>
            <a:endParaRPr lang="ru-RU" sz="3200" b="1" dirty="0">
              <a:solidFill>
                <a:schemeClr val="bg1"/>
              </a:solidFill>
            </a:endParaRPr>
          </a:p>
        </p:txBody>
      </p:sp>
      <p:pic>
        <p:nvPicPr>
          <p:cNvPr id="12" name="Рисунок 11" descr="tabel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836712"/>
            <a:ext cx="5769168" cy="402880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TextBox 7"/>
          <p:cNvSpPr txBox="1"/>
          <p:nvPr/>
        </p:nvSpPr>
        <p:spPr>
          <a:xfrm>
            <a:off x="107504" y="476672"/>
            <a:ext cx="5256584" cy="369332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82550" h="38100" prst="coolSlant"/>
            </a:sp3d>
          </a:bodyPr>
          <a:lstStyle/>
          <a:p>
            <a:pPr algn="ctr"/>
            <a:r>
              <a:rPr lang="ru-RU" dirty="0" smtClean="0"/>
              <a:t>Табель учета рабочего времени персонала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995936" y="4859868"/>
            <a:ext cx="1090161" cy="369332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82550" h="38100" prst="coolSlant"/>
            </a:sp3d>
          </a:bodyPr>
          <a:lstStyle/>
          <a:p>
            <a:r>
              <a:rPr lang="ru-RU" dirty="0" err="1" smtClean="0"/>
              <a:t>Виджеты</a:t>
            </a:r>
            <a:endParaRPr lang="ru-RU" dirty="0"/>
          </a:p>
        </p:txBody>
      </p:sp>
      <p:pic>
        <p:nvPicPr>
          <p:cNvPr id="14" name="Рисунок 13" descr="widget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23528" y="5445224"/>
            <a:ext cx="2303264" cy="7939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5" name="TextBox 14"/>
          <p:cNvSpPr txBox="1"/>
          <p:nvPr/>
        </p:nvSpPr>
        <p:spPr>
          <a:xfrm>
            <a:off x="5940152" y="476672"/>
            <a:ext cx="3240360" cy="369332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  <a:scene3d>
              <a:camera prst="orthographicFront"/>
              <a:lightRig rig="threePt" dir="t"/>
            </a:scene3d>
            <a:sp3d extrusionH="57150">
              <a:bevelT w="82550" h="38100" prst="coolSlant"/>
            </a:sp3d>
          </a:bodyPr>
          <a:lstStyle/>
          <a:p>
            <a:pPr algn="ctr"/>
            <a:r>
              <a:rPr lang="ru-RU" dirty="0" smtClean="0"/>
              <a:t>Статистика пользователя</a:t>
            </a:r>
            <a:endParaRPr lang="ru-RU" dirty="0"/>
          </a:p>
        </p:txBody>
      </p:sp>
      <p:pic>
        <p:nvPicPr>
          <p:cNvPr id="3074" name="Picture 2" descr="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288457" y="5257512"/>
            <a:ext cx="2291655" cy="143962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 descr="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156176" y="5256746"/>
            <a:ext cx="2254297" cy="141261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Прямая соединительная линия 12"/>
          <p:cNvCxnSpPr/>
          <p:nvPr/>
        </p:nvCxnSpPr>
        <p:spPr>
          <a:xfrm flipH="1">
            <a:off x="5580112" y="4941168"/>
            <a:ext cx="1584176" cy="0"/>
          </a:xfrm>
          <a:prstGeom prst="line">
            <a:avLst/>
          </a:prstGeom>
          <a:ln w="12700">
            <a:solidFill>
              <a:schemeClr val="accent1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balanced" dir="t"/>
          </a:scene3d>
          <a:sp3d prstMaterial="softEdge">
            <a:bevelT/>
            <a:bevelB/>
            <a:contourClr>
              <a:schemeClr val="bg1"/>
            </a:contourClr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/>
        </p:nvCxnSpPr>
        <p:spPr>
          <a:xfrm>
            <a:off x="6372200" y="2564904"/>
            <a:ext cx="0" cy="2376264"/>
          </a:xfrm>
          <a:prstGeom prst="line">
            <a:avLst/>
          </a:prstGeom>
          <a:ln w="12700">
            <a:solidFill>
              <a:schemeClr val="accent1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balanced" dir="t"/>
          </a:scene3d>
          <a:sp3d prstMaterial="softEdge">
            <a:bevelT/>
            <a:bevelB/>
            <a:contourClr>
              <a:schemeClr val="bg1"/>
            </a:contourClr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2912493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ex</Template>
  <TotalTime>2698</TotalTime>
  <Words>445</Words>
  <Application>Microsoft Office PowerPoint</Application>
  <PresentationFormat>Экран (4:3)</PresentationFormat>
  <Paragraphs>200</Paragraphs>
  <Slides>15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17" baseType="lpstr">
      <vt:lpstr>Тема Office</vt:lpstr>
      <vt:lpstr>Visio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Гладышев Вадим Сергеевич</dc:creator>
  <cp:lastModifiedBy>Evdokov_AB</cp:lastModifiedBy>
  <cp:revision>205</cp:revision>
  <dcterms:created xsi:type="dcterms:W3CDTF">2014-05-22T03:54:44Z</dcterms:created>
  <dcterms:modified xsi:type="dcterms:W3CDTF">2014-05-26T02:55:47Z</dcterms:modified>
  <cp:contentStatus>Окончательное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arkAsFinal">
    <vt:bool>true</vt:bool>
  </property>
</Properties>
</file>